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webextensions/taskpanes.xml" ContentType="application/vnd.ms-office.webextensiontaskpanes+xml"/>
  <Override PartName="/word/webextensions/webextension1.xml" ContentType="application/vnd.ms-office.webextension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microsoft.com/office/2011/relationships/webextensiontaskpanes" Target="word/webextensions/taskpanes.xml"/><Relationship Id="rId1" Type="http://schemas.openxmlformats.org/officeDocument/2006/relationships/officeDocument" Target="word/document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8662EE3" w14:textId="77777777" w:rsidR="000847A9" w:rsidRDefault="000847A9" w:rsidP="000847A9">
      <w:pPr>
        <w:spacing w:after="0" w:line="276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Министерство науки и высшего образования Российской Федерации</w:t>
      </w:r>
    </w:p>
    <w:p w14:paraId="232173F0" w14:textId="77777777" w:rsidR="000847A9" w:rsidRDefault="000847A9" w:rsidP="000847A9">
      <w:pPr>
        <w:spacing w:after="0" w:line="276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Федеральное государственное автономное образовательное учреждение</w:t>
      </w:r>
    </w:p>
    <w:p w14:paraId="55697DE0" w14:textId="77777777" w:rsidR="000847A9" w:rsidRDefault="000847A9" w:rsidP="000847A9">
      <w:pPr>
        <w:spacing w:after="0" w:line="276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высшего образования</w:t>
      </w:r>
    </w:p>
    <w:p w14:paraId="4B0EE359" w14:textId="77777777" w:rsidR="000847A9" w:rsidRDefault="000847A9" w:rsidP="000847A9">
      <w:pPr>
        <w:spacing w:after="0" w:line="276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noProof/>
        </w:rPr>
        <w:drawing>
          <wp:inline distT="0" distB="0" distL="0" distR="0" wp14:anchorId="7B0EBC80" wp14:editId="7F6278C0">
            <wp:extent cx="1104900" cy="1074420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33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04900" cy="10744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534B988" w14:textId="77777777" w:rsidR="000847A9" w:rsidRDefault="000847A9" w:rsidP="000847A9">
      <w:pPr>
        <w:spacing w:after="0" w:line="276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«НАЦИОНАЛЬНЫЙ ИССЛЕДОВАТЕЛЬСКИЙ</w:t>
      </w:r>
    </w:p>
    <w:p w14:paraId="22BE54F9" w14:textId="77777777" w:rsidR="000847A9" w:rsidRDefault="000847A9" w:rsidP="000847A9">
      <w:pPr>
        <w:pBdr>
          <w:bottom w:val="single" w:sz="12" w:space="1" w:color="auto"/>
        </w:pBdr>
        <w:spacing w:after="0" w:line="276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ТОМСКИЙ ПОЛИТЕХНИЧЕСКИЙ УНИВЕРСИТЕТ»</w:t>
      </w:r>
    </w:p>
    <w:p w14:paraId="7ACEA1A1" w14:textId="77777777" w:rsidR="000847A9" w:rsidRDefault="000847A9" w:rsidP="000847A9">
      <w:pPr>
        <w:spacing w:after="0" w:line="276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641BA123" w14:textId="77777777" w:rsidR="000847A9" w:rsidRDefault="000847A9" w:rsidP="000847A9">
      <w:pPr>
        <w:spacing w:after="0" w:line="276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Инженерная школа информационных технологий и робототехники</w:t>
      </w:r>
    </w:p>
    <w:p w14:paraId="58EE1FCC" w14:textId="77777777" w:rsidR="000847A9" w:rsidRDefault="000847A9" w:rsidP="000847A9">
      <w:pPr>
        <w:spacing w:after="0" w:line="276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Отделение </w:t>
      </w:r>
      <w:r w:rsidRPr="000847A9">
        <w:rPr>
          <w:rFonts w:ascii="Times New Roman" w:eastAsia="Times New Roman" w:hAnsi="Times New Roman" w:cs="Times New Roman"/>
          <w:sz w:val="28"/>
          <w:szCs w:val="28"/>
          <w:lang w:eastAsia="ru-RU"/>
        </w:rPr>
        <w:t>информационных технологий</w:t>
      </w:r>
    </w:p>
    <w:p w14:paraId="3FA7F0B0" w14:textId="7E9E9D65" w:rsidR="000847A9" w:rsidRDefault="000847A9" w:rsidP="000847A9">
      <w:pPr>
        <w:spacing w:after="0" w:line="276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Направление подготовки 09.04.04 Программная инженерия</w:t>
      </w:r>
    </w:p>
    <w:p w14:paraId="28C96B47" w14:textId="77777777" w:rsidR="000847A9" w:rsidRDefault="000847A9" w:rsidP="000847A9">
      <w:pPr>
        <w:spacing w:after="0" w:line="360" w:lineRule="auto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14:paraId="52254661" w14:textId="77777777" w:rsidR="000847A9" w:rsidRDefault="000847A9" w:rsidP="000847A9">
      <w:pPr>
        <w:spacing w:after="0" w:line="36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14:paraId="7B09CAEE" w14:textId="77777777" w:rsidR="000847A9" w:rsidRDefault="000847A9" w:rsidP="000847A9">
      <w:pPr>
        <w:spacing w:after="0" w:line="36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14:paraId="41BB088B" w14:textId="487E4698" w:rsidR="000847A9" w:rsidRPr="00654403" w:rsidRDefault="000847A9" w:rsidP="000847A9">
      <w:pPr>
        <w:spacing w:after="0" w:line="36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654403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Отчёт по лабораторной работе №1</w:t>
      </w:r>
    </w:p>
    <w:p w14:paraId="3F438E8B" w14:textId="149AE87A" w:rsidR="000847A9" w:rsidRPr="00654403" w:rsidRDefault="0098335D" w:rsidP="000847A9">
      <w:pPr>
        <w:spacing w:after="0" w:line="360" w:lineRule="auto"/>
        <w:jc w:val="center"/>
        <w:rPr>
          <w:rStyle w:val="a0"/>
          <w:b/>
          <w:bCs/>
        </w:rPr>
      </w:pPr>
      <w:r w:rsidRPr="00654403">
        <w:rPr>
          <w:rStyle w:val="a0"/>
          <w:b/>
          <w:bCs/>
        </w:rPr>
        <w:t>ПРЕДСТАВЛЕНИЕ ЗНАНИЙ</w:t>
      </w:r>
    </w:p>
    <w:p w14:paraId="1DC0405E" w14:textId="59975DB0" w:rsidR="000847A9" w:rsidRPr="00654403" w:rsidRDefault="000847A9" w:rsidP="000847A9">
      <w:pPr>
        <w:spacing w:after="0" w:line="360" w:lineRule="auto"/>
        <w:jc w:val="center"/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</w:pPr>
      <w:r w:rsidRPr="00654403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о дисциплине </w:t>
      </w:r>
      <w:r w:rsidR="00654403" w:rsidRPr="00654403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>Представление знаний в системах искусственного интеллекта</w:t>
      </w:r>
    </w:p>
    <w:p w14:paraId="59F420D1" w14:textId="676408AF" w:rsidR="00356764" w:rsidRPr="00356764" w:rsidRDefault="00356764" w:rsidP="000847A9">
      <w:pPr>
        <w:spacing w:after="0" w:line="36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54403">
        <w:rPr>
          <w:rFonts w:ascii="Times New Roman" w:eastAsia="Times New Roman" w:hAnsi="Times New Roman" w:cs="Times New Roman"/>
          <w:sz w:val="28"/>
          <w:szCs w:val="28"/>
          <w:lang w:eastAsia="ru-RU"/>
        </w:rPr>
        <w:t>Вариант</w:t>
      </w:r>
      <w:r w:rsidR="00654403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496615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>4</w:t>
      </w:r>
    </w:p>
    <w:p w14:paraId="79D3C630" w14:textId="77777777" w:rsidR="000847A9" w:rsidRPr="00F13318" w:rsidRDefault="000847A9" w:rsidP="000847A9">
      <w:pPr>
        <w:spacing w:after="0" w:line="36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4C672688" w14:textId="77777777" w:rsidR="000847A9" w:rsidRDefault="000847A9" w:rsidP="000847A9">
      <w:pPr>
        <w:spacing w:after="0" w:line="36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780925E4" w14:textId="77777777" w:rsidR="00FE2FF9" w:rsidRDefault="00FE2FF9" w:rsidP="000847A9">
      <w:pPr>
        <w:spacing w:after="0" w:line="36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1C92D56E" w14:textId="77777777" w:rsidR="00FE2FF9" w:rsidRDefault="00FE2FF9" w:rsidP="000847A9">
      <w:pPr>
        <w:spacing w:after="0" w:line="36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1203FF6B" w14:textId="77777777" w:rsidR="00FE2FF9" w:rsidRDefault="00FE2FF9" w:rsidP="00FE2FF9">
      <w:pPr>
        <w:pStyle w:val="a"/>
        <w:rPr>
          <w:lang w:eastAsia="ru-RU"/>
        </w:rPr>
      </w:pPr>
    </w:p>
    <w:p w14:paraId="2C3E1C6E" w14:textId="03434C25" w:rsidR="000847A9" w:rsidRDefault="000847A9" w:rsidP="00FE2FF9">
      <w:pPr>
        <w:pStyle w:val="a"/>
        <w:spacing w:line="240" w:lineRule="auto"/>
        <w:rPr>
          <w:u w:val="single"/>
        </w:rPr>
      </w:pPr>
      <w:r>
        <w:t xml:space="preserve">Выполнил студент гр. </w:t>
      </w:r>
      <w:r w:rsidRPr="00B5136C">
        <w:t>8</w:t>
      </w:r>
      <w:r w:rsidR="00FE2FF9">
        <w:t>ПМ4Л</w:t>
      </w:r>
      <w:r w:rsidRPr="00B5136C">
        <w:t xml:space="preserve">    </w:t>
      </w:r>
      <w:r w:rsidR="00FE2FF9">
        <w:t xml:space="preserve"> </w:t>
      </w:r>
      <w:r w:rsidRPr="00B5136C">
        <w:t xml:space="preserve">  </w:t>
      </w:r>
      <w:r w:rsidR="00FE2FF9">
        <w:t xml:space="preserve">     </w:t>
      </w:r>
      <w:r w:rsidRPr="00B5136C">
        <w:t xml:space="preserve"> _______</w:t>
      </w:r>
      <w:r w:rsidR="00FE2FF9">
        <w:t xml:space="preserve">   </w:t>
      </w:r>
      <w:r w:rsidRPr="00B5136C">
        <w:t>______</w:t>
      </w:r>
      <w:r w:rsidRPr="00FB73AC">
        <w:t xml:space="preserve"> </w:t>
      </w:r>
      <w:r>
        <w:t xml:space="preserve">  </w:t>
      </w:r>
      <w:r w:rsidRPr="00FB73AC">
        <w:rPr>
          <w:u w:val="single"/>
        </w:rPr>
        <w:t xml:space="preserve"> </w:t>
      </w:r>
      <w:r w:rsidR="00FE2FF9">
        <w:rPr>
          <w:u w:val="single"/>
        </w:rPr>
        <w:t>Сокуров Р.Е</w:t>
      </w:r>
      <w:r>
        <w:rPr>
          <w:u w:val="single"/>
        </w:rPr>
        <w:t>.</w:t>
      </w:r>
    </w:p>
    <w:p w14:paraId="65D56673" w14:textId="096CD4AA" w:rsidR="000847A9" w:rsidRDefault="000847A9" w:rsidP="00FE2FF9">
      <w:pPr>
        <w:pStyle w:val="a"/>
        <w:spacing w:line="240" w:lineRule="auto"/>
        <w:rPr>
          <w:vertAlign w:val="superscript"/>
        </w:rPr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vertAlign w:val="superscript"/>
        </w:rPr>
        <w:t xml:space="preserve">         </w:t>
      </w:r>
      <w:r w:rsidR="00FE2FF9">
        <w:rPr>
          <w:vertAlign w:val="superscript"/>
        </w:rPr>
        <w:t xml:space="preserve"> </w:t>
      </w:r>
      <w:r w:rsidR="00614DF3">
        <w:rPr>
          <w:vertAlign w:val="superscript"/>
        </w:rPr>
        <w:t xml:space="preserve">   </w:t>
      </w:r>
      <w:r>
        <w:rPr>
          <w:vertAlign w:val="superscript"/>
        </w:rPr>
        <w:t xml:space="preserve">Подпись           </w:t>
      </w:r>
      <w:r w:rsidR="00DE185D">
        <w:rPr>
          <w:vertAlign w:val="superscript"/>
        </w:rPr>
        <w:t xml:space="preserve"> </w:t>
      </w:r>
      <w:r>
        <w:rPr>
          <w:vertAlign w:val="superscript"/>
        </w:rPr>
        <w:t>Дата                 Фамилия И.О.</w:t>
      </w:r>
    </w:p>
    <w:p w14:paraId="04E99299" w14:textId="1D713110" w:rsidR="000847A9" w:rsidRPr="00FB73AC" w:rsidRDefault="000847A9" w:rsidP="00FE2FF9">
      <w:pPr>
        <w:pStyle w:val="a"/>
        <w:ind w:firstLine="709"/>
        <w:rPr>
          <w:vertAlign w:val="superscript"/>
        </w:rPr>
      </w:pPr>
      <w:r w:rsidRPr="00B5136C">
        <w:tab/>
      </w:r>
      <w:r w:rsidRPr="00B5136C">
        <w:tab/>
      </w:r>
      <w:r w:rsidRPr="00B5136C">
        <w:tab/>
      </w:r>
      <w:r w:rsidRPr="00B5136C">
        <w:tab/>
      </w:r>
      <w:r w:rsidRPr="00B5136C">
        <w:tab/>
      </w:r>
      <w:r w:rsidRPr="00B5136C">
        <w:tab/>
      </w:r>
    </w:p>
    <w:p w14:paraId="0FA9B062" w14:textId="4243A860" w:rsidR="000847A9" w:rsidRDefault="000847A9" w:rsidP="00FE2FF9">
      <w:pPr>
        <w:pStyle w:val="a"/>
        <w:spacing w:line="240" w:lineRule="auto"/>
        <w:rPr>
          <w:b/>
          <w:bCs/>
          <w:u w:val="single"/>
        </w:rPr>
      </w:pPr>
      <w:r>
        <w:t xml:space="preserve">Проверил </w:t>
      </w:r>
      <w:r w:rsidR="00654403" w:rsidRPr="00654403">
        <w:rPr>
          <w:bCs/>
          <w:color w:val="000000"/>
        </w:rPr>
        <w:t xml:space="preserve"> </w:t>
      </w:r>
      <w:r w:rsidR="00654403">
        <w:rPr>
          <w:bCs/>
          <w:color w:val="000000"/>
        </w:rPr>
        <w:t>л</w:t>
      </w:r>
      <w:r w:rsidR="00654403" w:rsidRPr="00654403">
        <w:rPr>
          <w:bCs/>
          <w:color w:val="000000"/>
        </w:rPr>
        <w:t>аборант</w:t>
      </w:r>
      <w:r>
        <w:rPr>
          <w:bCs/>
          <w:color w:val="000000"/>
        </w:rPr>
        <w:t xml:space="preserve"> О</w:t>
      </w:r>
      <w:r w:rsidR="00654403">
        <w:rPr>
          <w:bCs/>
          <w:color w:val="000000"/>
        </w:rPr>
        <w:t>ИТ</w:t>
      </w:r>
      <w:r>
        <w:rPr>
          <w:bCs/>
          <w:color w:val="000000"/>
        </w:rPr>
        <w:t xml:space="preserve">  </w:t>
      </w:r>
      <w:r w:rsidR="00FE2FF9">
        <w:rPr>
          <w:bCs/>
          <w:color w:val="000000"/>
        </w:rPr>
        <w:t xml:space="preserve">                   </w:t>
      </w:r>
      <w:r w:rsidR="00654403">
        <w:rPr>
          <w:bCs/>
          <w:color w:val="000000"/>
        </w:rPr>
        <w:t xml:space="preserve"> </w:t>
      </w:r>
      <w:r>
        <w:t>______</w:t>
      </w:r>
      <w:r w:rsidR="007C68FE">
        <w:t>_</w:t>
      </w:r>
      <w:r>
        <w:t xml:space="preserve">   ______    </w:t>
      </w:r>
      <w:r w:rsidR="00654403">
        <w:rPr>
          <w:u w:val="single"/>
        </w:rPr>
        <w:t>Сапегин А.А</w:t>
      </w:r>
      <w:r>
        <w:rPr>
          <w:u w:val="single"/>
        </w:rPr>
        <w:t>.</w:t>
      </w:r>
    </w:p>
    <w:p w14:paraId="7BE046F0" w14:textId="3BF02A8B" w:rsidR="000847A9" w:rsidRDefault="000847A9" w:rsidP="00FE2FF9">
      <w:pPr>
        <w:pStyle w:val="a"/>
        <w:spacing w:line="240" w:lineRule="auto"/>
        <w:rPr>
          <w:u w:val="single"/>
        </w:rPr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vertAlign w:val="superscript"/>
        </w:rPr>
        <w:t xml:space="preserve">   </w:t>
      </w:r>
      <w:r w:rsidR="00FE2FF9">
        <w:rPr>
          <w:vertAlign w:val="superscript"/>
        </w:rPr>
        <w:t xml:space="preserve">       </w:t>
      </w:r>
      <w:r w:rsidR="00614DF3">
        <w:rPr>
          <w:vertAlign w:val="superscript"/>
        </w:rPr>
        <w:t xml:space="preserve">   </w:t>
      </w:r>
      <w:r>
        <w:rPr>
          <w:vertAlign w:val="superscript"/>
        </w:rPr>
        <w:t xml:space="preserve">Подпись           </w:t>
      </w:r>
      <w:r w:rsidR="00DE185D">
        <w:rPr>
          <w:vertAlign w:val="superscript"/>
        </w:rPr>
        <w:t xml:space="preserve"> </w:t>
      </w:r>
      <w:r>
        <w:rPr>
          <w:vertAlign w:val="superscript"/>
        </w:rPr>
        <w:t>Дата                 Фамилия И.О.</w:t>
      </w:r>
    </w:p>
    <w:p w14:paraId="660E4CE3" w14:textId="77777777" w:rsidR="000847A9" w:rsidRDefault="000847A9" w:rsidP="000847A9">
      <w:pPr>
        <w:spacing w:after="0" w:line="36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55A7BA24" w14:textId="77777777" w:rsidR="000847A9" w:rsidRPr="00F85746" w:rsidRDefault="000847A9" w:rsidP="000847A9">
      <w:pPr>
        <w:spacing w:after="0" w:line="36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0858D45C" w14:textId="77777777" w:rsidR="004527CB" w:rsidRDefault="004527CB" w:rsidP="000847A9">
      <w:pPr>
        <w:spacing w:after="0" w:line="36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3E7DCC2D" w14:textId="77777777" w:rsidR="000847A9" w:rsidRDefault="000847A9" w:rsidP="000847A9">
      <w:pPr>
        <w:spacing w:after="0" w:line="36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Томск 2024 г.</w:t>
      </w:r>
    </w:p>
    <w:p w14:paraId="31AC5B64" w14:textId="301656B0" w:rsidR="004527CB" w:rsidRPr="003C25A7" w:rsidRDefault="003C25A7" w:rsidP="003C25A7">
      <w:pPr>
        <w:pStyle w:val="a"/>
        <w:rPr>
          <w:b/>
          <w:bCs/>
        </w:rPr>
      </w:pPr>
      <w:r w:rsidRPr="003C25A7">
        <w:rPr>
          <w:b/>
          <w:bCs/>
        </w:rPr>
        <w:lastRenderedPageBreak/>
        <w:t>Цель</w:t>
      </w:r>
    </w:p>
    <w:p w14:paraId="774C67AF" w14:textId="747AB66F" w:rsidR="0098335D" w:rsidRDefault="0098335D" w:rsidP="003C25A7">
      <w:pPr>
        <w:pStyle w:val="a"/>
      </w:pPr>
      <w:r>
        <w:t>Изучить заданную предметную область и построить модель знаний по одному из предложенных вариантов.</w:t>
      </w:r>
    </w:p>
    <w:p w14:paraId="00DFA0A2" w14:textId="1668D492" w:rsidR="003C25A7" w:rsidRPr="00E30323" w:rsidRDefault="00E30323" w:rsidP="003C25A7">
      <w:pPr>
        <w:pStyle w:val="a"/>
        <w:rPr>
          <w:b/>
          <w:bCs/>
        </w:rPr>
      </w:pPr>
      <w:r>
        <w:rPr>
          <w:b/>
          <w:bCs/>
        </w:rPr>
        <w:t>Задание</w:t>
      </w:r>
    </w:p>
    <w:p w14:paraId="26CDC5D3" w14:textId="5452DD17" w:rsidR="009761DE" w:rsidRDefault="00E30323" w:rsidP="00E30323">
      <w:pPr>
        <w:pStyle w:val="a"/>
      </w:pPr>
      <w:r>
        <w:t>Составить одну из трех моделей представления знаний (продукционную модель,</w:t>
      </w:r>
      <w:r w:rsidRPr="00E30323">
        <w:t xml:space="preserve"> </w:t>
      </w:r>
      <w:r>
        <w:t>семантическую сеть и фреймовую модель) для одной из приведенных</w:t>
      </w:r>
      <w:r w:rsidRPr="00E30323">
        <w:t xml:space="preserve"> </w:t>
      </w:r>
      <w:r>
        <w:t>ниже</w:t>
      </w:r>
      <w:r w:rsidRPr="00E30323">
        <w:t xml:space="preserve"> </w:t>
      </w:r>
      <w:r>
        <w:t>предметных областей:</w:t>
      </w:r>
    </w:p>
    <w:p w14:paraId="63C6BC80" w14:textId="77777777" w:rsidR="00E30323" w:rsidRDefault="00E30323" w:rsidP="00E30323">
      <w:pPr>
        <w:pStyle w:val="a"/>
      </w:pPr>
      <w:r>
        <w:t>1. Персональный компьютер</w:t>
      </w:r>
    </w:p>
    <w:p w14:paraId="5A3A6B91" w14:textId="77777777" w:rsidR="00E30323" w:rsidRDefault="00E30323" w:rsidP="00E30323">
      <w:pPr>
        <w:pStyle w:val="a"/>
      </w:pPr>
      <w:r>
        <w:t>2. Смартфон</w:t>
      </w:r>
    </w:p>
    <w:p w14:paraId="0E3D7731" w14:textId="77777777" w:rsidR="00E30323" w:rsidRDefault="00E30323" w:rsidP="00E30323">
      <w:pPr>
        <w:pStyle w:val="a"/>
      </w:pPr>
      <w:r>
        <w:t>3. Умный дом</w:t>
      </w:r>
    </w:p>
    <w:p w14:paraId="67123A49" w14:textId="77777777" w:rsidR="00E30323" w:rsidRDefault="00E30323" w:rsidP="00E30323">
      <w:pPr>
        <w:pStyle w:val="a"/>
      </w:pPr>
      <w:r>
        <w:t>4. Видеоигры</w:t>
      </w:r>
    </w:p>
    <w:p w14:paraId="4152F828" w14:textId="77777777" w:rsidR="00E30323" w:rsidRDefault="00E30323" w:rsidP="00E30323">
      <w:pPr>
        <w:pStyle w:val="a"/>
      </w:pPr>
      <w:r>
        <w:t>5. Маркетплейс</w:t>
      </w:r>
    </w:p>
    <w:p w14:paraId="2706F71E" w14:textId="77777777" w:rsidR="00E30323" w:rsidRDefault="00E30323" w:rsidP="00E30323">
      <w:pPr>
        <w:pStyle w:val="a"/>
      </w:pPr>
      <w:r>
        <w:t>6. Мобильное приложение</w:t>
      </w:r>
    </w:p>
    <w:p w14:paraId="5142F28B" w14:textId="77777777" w:rsidR="00E30323" w:rsidRDefault="00E30323" w:rsidP="00E30323">
      <w:pPr>
        <w:pStyle w:val="a"/>
      </w:pPr>
      <w:r>
        <w:t>7. Блокчейн</w:t>
      </w:r>
    </w:p>
    <w:p w14:paraId="105FA4A0" w14:textId="77777777" w:rsidR="00E30323" w:rsidRDefault="00E30323" w:rsidP="00E30323">
      <w:pPr>
        <w:pStyle w:val="a"/>
      </w:pPr>
      <w:r>
        <w:t>8. Большие данные</w:t>
      </w:r>
    </w:p>
    <w:p w14:paraId="403B57B4" w14:textId="77777777" w:rsidR="00E30323" w:rsidRDefault="00E30323" w:rsidP="00E30323">
      <w:pPr>
        <w:pStyle w:val="a"/>
      </w:pPr>
      <w:r>
        <w:t>9. Цифровое искусство</w:t>
      </w:r>
    </w:p>
    <w:p w14:paraId="3FA07C77" w14:textId="77777777" w:rsidR="00E30323" w:rsidRDefault="00E30323" w:rsidP="00E30323">
      <w:pPr>
        <w:pStyle w:val="a"/>
      </w:pPr>
      <w:r>
        <w:t>10. Искусственный интеллект</w:t>
      </w:r>
    </w:p>
    <w:p w14:paraId="0AD3C689" w14:textId="77777777" w:rsidR="00E30323" w:rsidRDefault="00E30323" w:rsidP="00E30323">
      <w:pPr>
        <w:pStyle w:val="a"/>
      </w:pPr>
      <w:r>
        <w:t>11. Виртуальная реальность</w:t>
      </w:r>
    </w:p>
    <w:p w14:paraId="79743F6C" w14:textId="77777777" w:rsidR="00E30323" w:rsidRDefault="00E30323" w:rsidP="00E30323">
      <w:pPr>
        <w:pStyle w:val="a"/>
      </w:pPr>
      <w:r>
        <w:t>12. Социальная сеть</w:t>
      </w:r>
    </w:p>
    <w:p w14:paraId="7BB20146" w14:textId="77777777" w:rsidR="00E30323" w:rsidRDefault="00E30323" w:rsidP="00E30323">
      <w:pPr>
        <w:pStyle w:val="a"/>
      </w:pPr>
      <w:r>
        <w:t>13. Поисковая система</w:t>
      </w:r>
    </w:p>
    <w:p w14:paraId="76E7E21F" w14:textId="77777777" w:rsidR="00E30323" w:rsidRDefault="00E30323" w:rsidP="00E30323">
      <w:pPr>
        <w:pStyle w:val="a"/>
      </w:pPr>
      <w:r>
        <w:t>14. Интернет</w:t>
      </w:r>
    </w:p>
    <w:p w14:paraId="09F8920D" w14:textId="38DABDAB" w:rsidR="00E30323" w:rsidRDefault="00E30323" w:rsidP="00E30323">
      <w:pPr>
        <w:pStyle w:val="a"/>
      </w:pPr>
      <w:r>
        <w:t>15. Цифровое образование</w:t>
      </w:r>
    </w:p>
    <w:p w14:paraId="168F0CB2" w14:textId="5FB78E52" w:rsidR="00425576" w:rsidRDefault="00425576">
      <w:pPr>
        <w:rPr>
          <w:rFonts w:ascii="Times New Roman" w:hAnsi="Times New Roman" w:cs="Times New Roman"/>
          <w:sz w:val="28"/>
          <w:szCs w:val="28"/>
        </w:rPr>
      </w:pPr>
      <w:r>
        <w:br w:type="page"/>
      </w:r>
    </w:p>
    <w:p w14:paraId="1FDBB9C8" w14:textId="7FE219F5" w:rsidR="00C9566B" w:rsidRDefault="00425576" w:rsidP="00C5656B">
      <w:pPr>
        <w:pStyle w:val="a"/>
        <w:rPr>
          <w:b/>
          <w:bCs/>
        </w:rPr>
      </w:pPr>
      <w:r>
        <w:rPr>
          <w:b/>
          <w:bCs/>
        </w:rPr>
        <w:lastRenderedPageBreak/>
        <w:t>Ход работы</w:t>
      </w:r>
    </w:p>
    <w:p w14:paraId="555F7FB7" w14:textId="5E4F0F54" w:rsidR="00B30337" w:rsidRDefault="00B30337" w:rsidP="00B30337">
      <w:pPr>
        <w:pStyle w:val="a"/>
      </w:pPr>
      <w:r>
        <w:t>Для реализации работы была выбрана предметная область «Видеоигры» и продукционная модель представления знаний.  Для построения продукционной модели необходимо выполнить следующие шаги:</w:t>
      </w:r>
    </w:p>
    <w:p w14:paraId="6F7B8AE3" w14:textId="77777777" w:rsidR="00B30337" w:rsidRPr="00B30337" w:rsidRDefault="00B30337" w:rsidP="00B30337">
      <w:pPr>
        <w:pStyle w:val="a"/>
      </w:pPr>
      <w:r>
        <w:t>1) Определить целевые действия задачи (являющиеся решениями)</w:t>
      </w:r>
      <w:r w:rsidRPr="00B30337">
        <w:t>;</w:t>
      </w:r>
    </w:p>
    <w:p w14:paraId="63011EF1" w14:textId="01A69A56" w:rsidR="00B30337" w:rsidRDefault="00B30337" w:rsidP="00B30337">
      <w:pPr>
        <w:pStyle w:val="a"/>
      </w:pPr>
      <w:r>
        <w:t>2) Определить промежуточные действия или цепочку действий, между начальным состоянием и конечным (между тем, что имеется, и целевым действием)</w:t>
      </w:r>
      <w:r w:rsidRPr="00B30337">
        <w:t>;</w:t>
      </w:r>
    </w:p>
    <w:p w14:paraId="114134F5" w14:textId="77777777" w:rsidR="00B30337" w:rsidRPr="00B30337" w:rsidRDefault="00B30337" w:rsidP="00B30337">
      <w:pPr>
        <w:pStyle w:val="a"/>
      </w:pPr>
      <w:r>
        <w:t xml:space="preserve"> 3) Опередить условия для каждого действия, при котором его целесообразно и возможно выполнить. Определить порядок выполнения действий</w:t>
      </w:r>
      <w:r w:rsidRPr="00B30337">
        <w:t>;</w:t>
      </w:r>
    </w:p>
    <w:p w14:paraId="1232F25C" w14:textId="77777777" w:rsidR="00B30337" w:rsidRPr="00B30337" w:rsidRDefault="00B30337" w:rsidP="00B30337">
      <w:pPr>
        <w:pStyle w:val="a"/>
      </w:pPr>
      <w:r>
        <w:t>4) Добавить конкретики при необходимости, исходя из поставленной задачи</w:t>
      </w:r>
      <w:r w:rsidRPr="00B30337">
        <w:t>;</w:t>
      </w:r>
    </w:p>
    <w:p w14:paraId="3B76C28A" w14:textId="77777777" w:rsidR="00B30337" w:rsidRPr="00B30337" w:rsidRDefault="00B30337" w:rsidP="00B30337">
      <w:pPr>
        <w:pStyle w:val="a"/>
      </w:pPr>
      <w:r>
        <w:t>5) Преобразовать полученный порядок действий и соответствующие им условия в продукции</w:t>
      </w:r>
      <w:r w:rsidRPr="00B30337">
        <w:t>;</w:t>
      </w:r>
    </w:p>
    <w:p w14:paraId="1A0BE0A9" w14:textId="5611EB44" w:rsidR="00B30337" w:rsidRDefault="00B30337" w:rsidP="00B30337">
      <w:pPr>
        <w:pStyle w:val="a"/>
      </w:pPr>
      <w:r>
        <w:t>6) Для проверки правильности построения продукций записать цепочки продукций, явно проследив связи между ними.</w:t>
      </w:r>
    </w:p>
    <w:p w14:paraId="21F7BB7F" w14:textId="3DE8FF01" w:rsidR="00B30337" w:rsidRDefault="00B30337" w:rsidP="00B30337">
      <w:pPr>
        <w:pStyle w:val="a"/>
      </w:pPr>
      <w:r>
        <w:t>На основании данных шагов в дальнейшем было выполнено построение модели.</w:t>
      </w:r>
    </w:p>
    <w:p w14:paraId="2E8B8F46" w14:textId="336A7340" w:rsidR="00B30337" w:rsidRDefault="00B30337" w:rsidP="00B30337">
      <w:pPr>
        <w:pStyle w:val="Heading1"/>
      </w:pPr>
      <w:r>
        <w:t>Шаг 1. Определение целевых задач (являющиеся решениями).</w:t>
      </w:r>
    </w:p>
    <w:p w14:paraId="15D431B9" w14:textId="09FD21CA" w:rsidR="00B30337" w:rsidRDefault="00B30337" w:rsidP="00B30337">
      <w:pPr>
        <w:pStyle w:val="a"/>
      </w:pPr>
      <w:r>
        <w:t>Обязательное действие, выполняемое в видеоиграх – прохождение игры. Тогда, можно выделить следующ</w:t>
      </w:r>
      <w:r w:rsidR="003667ED">
        <w:t>ее</w:t>
      </w:r>
      <w:r>
        <w:t xml:space="preserve"> целев</w:t>
      </w:r>
      <w:r w:rsidR="003667ED">
        <w:t>ое</w:t>
      </w:r>
      <w:r>
        <w:t xml:space="preserve"> действи</w:t>
      </w:r>
      <w:r w:rsidR="003667ED">
        <w:t>е</w:t>
      </w:r>
      <w:r>
        <w:t>:</w:t>
      </w:r>
    </w:p>
    <w:p w14:paraId="4DBF102C" w14:textId="4A06B20E" w:rsidR="00B30337" w:rsidRDefault="0044624E" w:rsidP="00B30337">
      <w:pPr>
        <w:pStyle w:val="a"/>
        <w:numPr>
          <w:ilvl w:val="0"/>
          <w:numId w:val="23"/>
        </w:numPr>
        <w:ind w:left="0" w:firstLine="851"/>
      </w:pPr>
      <w:r>
        <w:t>Завершение всех миссий</w:t>
      </w:r>
      <w:r w:rsidR="00B30337">
        <w:rPr>
          <w:lang w:val="en-US"/>
        </w:rPr>
        <w:t>;</w:t>
      </w:r>
    </w:p>
    <w:p w14:paraId="11D5B5CD" w14:textId="3C2D29C4" w:rsidR="00B30337" w:rsidRPr="00B30337" w:rsidRDefault="00B30337" w:rsidP="00B30337">
      <w:pPr>
        <w:pStyle w:val="Heading1"/>
      </w:pPr>
      <w:r>
        <w:t xml:space="preserve">Шаг 2. </w:t>
      </w:r>
      <w:r w:rsidRPr="00B30337">
        <w:t>Определить промежуточны</w:t>
      </w:r>
      <w:r>
        <w:t>х</w:t>
      </w:r>
      <w:r w:rsidRPr="00B30337">
        <w:t xml:space="preserve"> действи</w:t>
      </w:r>
      <w:r>
        <w:t>й</w:t>
      </w:r>
      <w:r w:rsidRPr="00B30337">
        <w:t>.</w:t>
      </w:r>
    </w:p>
    <w:p w14:paraId="2BA82862" w14:textId="1102A21F" w:rsidR="00B30337" w:rsidRDefault="00B30337" w:rsidP="00B30337">
      <w:pPr>
        <w:pStyle w:val="a"/>
      </w:pPr>
      <w:r>
        <w:t xml:space="preserve">Для достижения цели, как правило, игрок должен выполнить следующие промежуточные действия: </w:t>
      </w:r>
    </w:p>
    <w:p w14:paraId="5537467A" w14:textId="65911730" w:rsidR="0044624E" w:rsidRDefault="0044624E" w:rsidP="0044624E">
      <w:pPr>
        <w:pStyle w:val="a"/>
        <w:numPr>
          <w:ilvl w:val="0"/>
          <w:numId w:val="23"/>
        </w:numPr>
        <w:ind w:left="0" w:firstLine="851"/>
      </w:pPr>
      <w:r>
        <w:t>Выбор игры</w:t>
      </w:r>
      <w:r>
        <w:rPr>
          <w:lang w:val="en-US"/>
        </w:rPr>
        <w:t>;</w:t>
      </w:r>
    </w:p>
    <w:p w14:paraId="4BCDF6DB" w14:textId="602715D0" w:rsidR="0044624E" w:rsidRPr="0044624E" w:rsidRDefault="0044624E" w:rsidP="0044624E">
      <w:pPr>
        <w:pStyle w:val="a"/>
        <w:numPr>
          <w:ilvl w:val="0"/>
          <w:numId w:val="23"/>
        </w:numPr>
        <w:ind w:left="0" w:firstLine="851"/>
      </w:pPr>
      <w:r>
        <w:t>Создание персонажа</w:t>
      </w:r>
      <w:r>
        <w:rPr>
          <w:lang w:val="en-US"/>
        </w:rPr>
        <w:t>;</w:t>
      </w:r>
    </w:p>
    <w:p w14:paraId="567CB430" w14:textId="7F0BDEFA" w:rsidR="0044624E" w:rsidRDefault="0044624E" w:rsidP="0044624E">
      <w:pPr>
        <w:pStyle w:val="a"/>
        <w:numPr>
          <w:ilvl w:val="0"/>
          <w:numId w:val="23"/>
        </w:numPr>
        <w:ind w:left="0" w:firstLine="851"/>
      </w:pPr>
      <w:r>
        <w:t>Прохождение уровней</w:t>
      </w:r>
      <w:r>
        <w:rPr>
          <w:lang w:val="en-US"/>
        </w:rPr>
        <w:t>;</w:t>
      </w:r>
    </w:p>
    <w:p w14:paraId="21EF40C8" w14:textId="6BE6B3E7" w:rsidR="0044624E" w:rsidRDefault="0044624E" w:rsidP="0044624E">
      <w:pPr>
        <w:pStyle w:val="a"/>
        <w:numPr>
          <w:ilvl w:val="0"/>
          <w:numId w:val="23"/>
        </w:numPr>
        <w:ind w:left="0" w:firstLine="851"/>
      </w:pPr>
      <w:r>
        <w:lastRenderedPageBreak/>
        <w:t>Накопление ресурсов</w:t>
      </w:r>
      <w:r w:rsidRPr="0044624E">
        <w:t>;</w:t>
      </w:r>
    </w:p>
    <w:p w14:paraId="2D12348A" w14:textId="46DF6305" w:rsidR="0044624E" w:rsidRDefault="0044624E" w:rsidP="0044624E">
      <w:pPr>
        <w:pStyle w:val="Heading1"/>
      </w:pPr>
      <w:r>
        <w:t xml:space="preserve">Шаг 3. </w:t>
      </w:r>
      <w:r w:rsidRPr="0044624E">
        <w:t>Оп</w:t>
      </w:r>
      <w:r>
        <w:t>ределение</w:t>
      </w:r>
      <w:r w:rsidRPr="0044624E">
        <w:t xml:space="preserve"> условия для каждого действия, при котором его целесообразно и возможно выполнить. Опреде</w:t>
      </w:r>
      <w:r>
        <w:t>ление</w:t>
      </w:r>
      <w:r w:rsidRPr="0044624E">
        <w:t xml:space="preserve"> поряд</w:t>
      </w:r>
      <w:r>
        <w:t xml:space="preserve">ка </w:t>
      </w:r>
      <w:r w:rsidRPr="0044624E">
        <w:t>выполнения действий</w:t>
      </w:r>
      <w:r>
        <w:t>.</w:t>
      </w:r>
    </w:p>
    <w:p w14:paraId="02E68246" w14:textId="25B438E3" w:rsidR="0044624E" w:rsidRDefault="0044624E" w:rsidP="0044624E">
      <w:pPr>
        <w:pStyle w:val="a"/>
      </w:pPr>
      <w:r>
        <w:t>Прежде чем приступить к прохождению видеоигры, необходимо провести выбор</w:t>
      </w:r>
      <w:r w:rsidR="00145A7A">
        <w:t xml:space="preserve"> игры</w:t>
      </w:r>
      <w:r>
        <w:t>.</w:t>
      </w:r>
      <w:r w:rsidR="00145A7A">
        <w:t xml:space="preserve"> Её выбор может обуславливаться разными причинами, в ходе работы был выбран признак стилистики</w:t>
      </w:r>
      <w:r w:rsidR="00711390">
        <w:t>. Игрок выбирает ту игру, в окружении которой ему сейчас хочется оказаться</w:t>
      </w:r>
      <w:r w:rsidR="00145A7A">
        <w:t>. Кроме того, разные игры предоставляют разные возможности к настройке персонажей, накоплению ресурсов и прохождения уровней. Значит в начале идут действия, позволяющие выбрать видеоигру, затем характеризующие видеоигру, а уже после завершение всех миссий и прохождение игры.</w:t>
      </w:r>
    </w:p>
    <w:p w14:paraId="6580E293" w14:textId="14B30576" w:rsidR="00145A7A" w:rsidRDefault="00145A7A" w:rsidP="00145A7A">
      <w:pPr>
        <w:pStyle w:val="Heading1"/>
      </w:pPr>
      <w:r>
        <w:t>Шаг 4. Добавление конкретики исходя из поставленной задачи</w:t>
      </w:r>
      <w:r w:rsidRPr="00B30337">
        <w:t>;</w:t>
      </w:r>
    </w:p>
    <w:p w14:paraId="59E17426" w14:textId="77777777" w:rsidR="00711390" w:rsidRDefault="00145A7A" w:rsidP="00145A7A">
      <w:pPr>
        <w:pStyle w:val="a"/>
      </w:pPr>
      <w:r>
        <w:t xml:space="preserve">Пусть имеются две видеоигры: </w:t>
      </w:r>
      <w:r>
        <w:rPr>
          <w:lang w:val="en-US"/>
        </w:rPr>
        <w:t>Cyberpunk</w:t>
      </w:r>
      <w:r w:rsidRPr="00145A7A">
        <w:t xml:space="preserve"> 2077 </w:t>
      </w:r>
      <w:r>
        <w:t xml:space="preserve">и </w:t>
      </w:r>
      <w:r>
        <w:rPr>
          <w:lang w:val="en-US"/>
        </w:rPr>
        <w:t>Fallout</w:t>
      </w:r>
      <w:r w:rsidRPr="00145A7A">
        <w:t xml:space="preserve"> 4. </w:t>
      </w:r>
      <w:r w:rsidR="00711390">
        <w:t xml:space="preserve">Первая – </w:t>
      </w:r>
      <w:r w:rsidR="00711390">
        <w:rPr>
          <w:lang w:val="en-US"/>
        </w:rPr>
        <w:t>RPG</w:t>
      </w:r>
      <w:r w:rsidR="00711390" w:rsidRPr="00711390">
        <w:t xml:space="preserve"> </w:t>
      </w:r>
      <w:r w:rsidR="00711390">
        <w:t xml:space="preserve">в футуристичном окружении будущего, вторая – </w:t>
      </w:r>
      <w:r w:rsidR="00711390">
        <w:rPr>
          <w:lang w:val="en-US"/>
        </w:rPr>
        <w:t>RPG</w:t>
      </w:r>
      <w:r w:rsidR="00711390" w:rsidRPr="00711390">
        <w:t xml:space="preserve">  </w:t>
      </w:r>
      <w:r w:rsidR="00711390">
        <w:t xml:space="preserve">в апокалиптическом окружении. </w:t>
      </w:r>
    </w:p>
    <w:p w14:paraId="74B880CC" w14:textId="7D348947" w:rsidR="00711390" w:rsidRPr="00711390" w:rsidRDefault="00711390" w:rsidP="00711390">
      <w:pPr>
        <w:pStyle w:val="Heading1"/>
      </w:pPr>
      <w:r>
        <w:t xml:space="preserve"> Шаг 5. Преобразование полученного порядка действий и соответствующие им условия в продукции</w:t>
      </w:r>
      <w:r w:rsidRPr="00711390">
        <w:t>.</w:t>
      </w:r>
    </w:p>
    <w:p w14:paraId="1D7E9F53" w14:textId="386B1D68" w:rsidR="00145A7A" w:rsidRDefault="00711390" w:rsidP="0044624E">
      <w:pPr>
        <w:pStyle w:val="a"/>
      </w:pPr>
      <w:r>
        <w:t>Если субъекту необходимо пройти игру и у него они есть в наличии, то он может сделать выбор игры.</w:t>
      </w:r>
    </w:p>
    <w:p w14:paraId="0053E751" w14:textId="391CDE23" w:rsidR="00711390" w:rsidRDefault="00711390" w:rsidP="0044624E">
      <w:pPr>
        <w:pStyle w:val="a"/>
      </w:pPr>
      <w:r>
        <w:t xml:space="preserve">Если субъекту хочется погрузиться в футуристичное окружение, то он выбирает </w:t>
      </w:r>
      <w:r>
        <w:rPr>
          <w:lang w:val="en-US"/>
        </w:rPr>
        <w:t>Cyberpunk</w:t>
      </w:r>
      <w:r w:rsidRPr="00711390">
        <w:t xml:space="preserve"> 2077. </w:t>
      </w:r>
    </w:p>
    <w:p w14:paraId="2382BE7B" w14:textId="59308C62" w:rsidR="00711390" w:rsidRDefault="00711390" w:rsidP="0044624E">
      <w:pPr>
        <w:pStyle w:val="a"/>
      </w:pPr>
      <w:r>
        <w:t xml:space="preserve">Если субъекту хочется погрузиться в апокалиптическое окружение, то он выбирает </w:t>
      </w:r>
      <w:r>
        <w:rPr>
          <w:lang w:val="en-US"/>
        </w:rPr>
        <w:t>Fallout</w:t>
      </w:r>
      <w:r w:rsidRPr="00711390">
        <w:t xml:space="preserve"> 4.</w:t>
      </w:r>
    </w:p>
    <w:p w14:paraId="36866764" w14:textId="1159EC7B" w:rsidR="00711390" w:rsidRDefault="00711390" w:rsidP="0044624E">
      <w:pPr>
        <w:pStyle w:val="a"/>
      </w:pPr>
      <w:r>
        <w:t>Если субъект выбрал игру</w:t>
      </w:r>
      <w:r w:rsidR="00DC76E4">
        <w:t xml:space="preserve"> и игра поддерживает создание персонажа</w:t>
      </w:r>
      <w:r>
        <w:t xml:space="preserve">, то он создаёт персонажа в видеоигре, задавая определенные характеристики. </w:t>
      </w:r>
    </w:p>
    <w:p w14:paraId="31029084" w14:textId="7DF75156" w:rsidR="00711390" w:rsidRDefault="00711390" w:rsidP="00711390">
      <w:pPr>
        <w:pStyle w:val="a"/>
      </w:pPr>
      <w:r>
        <w:t>Если субъект создал персонажа, то он приступает к прохождению уровней.</w:t>
      </w:r>
    </w:p>
    <w:p w14:paraId="13F84489" w14:textId="5E746EC8" w:rsidR="00711390" w:rsidRDefault="00711390" w:rsidP="00711390">
      <w:pPr>
        <w:pStyle w:val="a"/>
      </w:pPr>
      <w:r>
        <w:t xml:space="preserve">Если субъект проходит уровни, то он накапливает ресурсы. </w:t>
      </w:r>
    </w:p>
    <w:p w14:paraId="5CA3CA5C" w14:textId="7FCD7C18" w:rsidR="00711390" w:rsidRDefault="00711390" w:rsidP="00711390">
      <w:pPr>
        <w:pStyle w:val="a"/>
      </w:pPr>
      <w:r>
        <w:lastRenderedPageBreak/>
        <w:t>Если субъект накопил достаточное количество ресурсов, то он может пройти игру завершив все уровни.</w:t>
      </w:r>
    </w:p>
    <w:p w14:paraId="091E9617" w14:textId="509CCDA7" w:rsidR="004200DB" w:rsidRDefault="004200DB" w:rsidP="00711390">
      <w:pPr>
        <w:pStyle w:val="a"/>
      </w:pPr>
      <w:r>
        <w:t xml:space="preserve">Если игрок завершил все уровни, то игра считается завершённой. </w:t>
      </w:r>
    </w:p>
    <w:p w14:paraId="2A8A619A" w14:textId="5ADD1F5C" w:rsidR="004200DB" w:rsidRDefault="00DC76E4" w:rsidP="00711390">
      <w:pPr>
        <w:pStyle w:val="a"/>
      </w:pPr>
      <w:r>
        <w:t>Далее были введены обозначения для фактов (Ф), действий (Д) и продукций (П), тогда:</w:t>
      </w:r>
    </w:p>
    <w:p w14:paraId="7008F3E5" w14:textId="04039138" w:rsidR="00DC76E4" w:rsidRDefault="00DC76E4" w:rsidP="00711390">
      <w:pPr>
        <w:pStyle w:val="a"/>
      </w:pPr>
      <w:r>
        <w:t xml:space="preserve">Субъект </w:t>
      </w:r>
      <w:r w:rsidRPr="003667ED">
        <w:t xml:space="preserve">– </w:t>
      </w:r>
      <w:r>
        <w:t>Иван</w:t>
      </w:r>
      <w:r w:rsidRPr="003667ED">
        <w:t>;</w:t>
      </w:r>
    </w:p>
    <w:p w14:paraId="17E6B16A" w14:textId="21D05A61" w:rsidR="00DC76E4" w:rsidRDefault="00DC76E4" w:rsidP="00711390">
      <w:pPr>
        <w:pStyle w:val="a"/>
      </w:pPr>
      <w:r>
        <w:t>Ф1 – субъекту необходимо пройти игру</w:t>
      </w:r>
      <w:r w:rsidRPr="00DC76E4">
        <w:t>;</w:t>
      </w:r>
    </w:p>
    <w:p w14:paraId="5127FF33" w14:textId="29A2C16A" w:rsidR="00DC76E4" w:rsidRDefault="00DC76E4" w:rsidP="00711390">
      <w:pPr>
        <w:pStyle w:val="a"/>
      </w:pPr>
      <w:r>
        <w:t>Ф2 – у субъекта имеются в доступе две игры</w:t>
      </w:r>
      <w:r w:rsidRPr="00DC76E4">
        <w:t>;</w:t>
      </w:r>
    </w:p>
    <w:p w14:paraId="63E2C50A" w14:textId="4BE3577A" w:rsidR="00DC76E4" w:rsidRDefault="00DC76E4" w:rsidP="00711390">
      <w:pPr>
        <w:pStyle w:val="a"/>
      </w:pPr>
      <w:r>
        <w:t>Ф3 – субъект предпочитает погружение в футуристичное окружение</w:t>
      </w:r>
      <w:r w:rsidRPr="00DC76E4">
        <w:t>;</w:t>
      </w:r>
    </w:p>
    <w:p w14:paraId="6B9FC27A" w14:textId="6FA4FD2E" w:rsidR="00DC76E4" w:rsidRDefault="00DC76E4" w:rsidP="00711390">
      <w:pPr>
        <w:pStyle w:val="a"/>
      </w:pPr>
      <w:r>
        <w:t>Ф4 – в игре «</w:t>
      </w:r>
      <w:r>
        <w:rPr>
          <w:lang w:val="en-US"/>
        </w:rPr>
        <w:t>Cyberpunk</w:t>
      </w:r>
      <w:r w:rsidRPr="00DC76E4">
        <w:t xml:space="preserve"> 2077</w:t>
      </w:r>
      <w:r>
        <w:t>» доступен редактор персонажа</w:t>
      </w:r>
      <w:r w:rsidRPr="00DC76E4">
        <w:t>;</w:t>
      </w:r>
    </w:p>
    <w:p w14:paraId="5B3B5068" w14:textId="29E88E50" w:rsidR="00711390" w:rsidRDefault="00DC76E4" w:rsidP="00711390">
      <w:pPr>
        <w:pStyle w:val="a"/>
      </w:pPr>
      <w:r>
        <w:t>Д1 – субъект может выбрать игру</w:t>
      </w:r>
      <w:r w:rsidRPr="00DC76E4">
        <w:t>;</w:t>
      </w:r>
    </w:p>
    <w:p w14:paraId="59A85992" w14:textId="7E3C3277" w:rsidR="00DC76E4" w:rsidRDefault="00DC76E4" w:rsidP="00711390">
      <w:pPr>
        <w:pStyle w:val="a"/>
      </w:pPr>
      <w:r>
        <w:t>Д2 – субъект выбирает «</w:t>
      </w:r>
      <w:r>
        <w:rPr>
          <w:lang w:val="en-US"/>
        </w:rPr>
        <w:t>Cyberpunk</w:t>
      </w:r>
      <w:r w:rsidRPr="00DC76E4">
        <w:t xml:space="preserve"> 2077</w:t>
      </w:r>
      <w:r>
        <w:t>»</w:t>
      </w:r>
    </w:p>
    <w:p w14:paraId="6668EF2C" w14:textId="5470EA4A" w:rsidR="00DC76E4" w:rsidRDefault="00DC76E4" w:rsidP="00711390">
      <w:pPr>
        <w:pStyle w:val="a"/>
      </w:pPr>
      <w:r>
        <w:t>Д3 – субъект выбирает «</w:t>
      </w:r>
      <w:r>
        <w:rPr>
          <w:lang w:val="en-US"/>
        </w:rPr>
        <w:t>Fallout</w:t>
      </w:r>
      <w:r w:rsidRPr="00DC76E4">
        <w:t xml:space="preserve"> 4</w:t>
      </w:r>
      <w:r>
        <w:t>»</w:t>
      </w:r>
    </w:p>
    <w:p w14:paraId="0AD90A41" w14:textId="3B287D4A" w:rsidR="00DC76E4" w:rsidRDefault="00DC76E4" w:rsidP="00711390">
      <w:pPr>
        <w:pStyle w:val="a"/>
      </w:pPr>
      <w:r>
        <w:t xml:space="preserve">Д4 – В </w:t>
      </w:r>
      <w:r w:rsidR="00EE3590">
        <w:t>игре</w:t>
      </w:r>
      <w:r>
        <w:t xml:space="preserve"> можно создавать персонажа</w:t>
      </w:r>
      <w:r w:rsidRPr="00DC76E4">
        <w:t>;</w:t>
      </w:r>
    </w:p>
    <w:p w14:paraId="1B5B4139" w14:textId="7C33C89A" w:rsidR="00EE3590" w:rsidRDefault="00EE3590" w:rsidP="00711390">
      <w:pPr>
        <w:pStyle w:val="a"/>
      </w:pPr>
      <w:r>
        <w:t>Д5 – субъект проходит уровни видеоигры</w:t>
      </w:r>
      <w:r w:rsidRPr="00EE3590">
        <w:t>;</w:t>
      </w:r>
    </w:p>
    <w:p w14:paraId="69A3B82D" w14:textId="5FAA094D" w:rsidR="00EE3590" w:rsidRDefault="00EE3590" w:rsidP="00711390">
      <w:pPr>
        <w:pStyle w:val="a"/>
      </w:pPr>
      <w:r>
        <w:t>Д6 – субъект накапливает ресурсы</w:t>
      </w:r>
      <w:r w:rsidRPr="003667ED">
        <w:t>;</w:t>
      </w:r>
    </w:p>
    <w:p w14:paraId="1933AD16" w14:textId="096FCFE8" w:rsidR="00EE3590" w:rsidRDefault="00EE3590" w:rsidP="00711390">
      <w:pPr>
        <w:pStyle w:val="a"/>
      </w:pPr>
      <w:r>
        <w:t>Д7 – после прохождения всех уровней субъект проходит видеоигру.</w:t>
      </w:r>
    </w:p>
    <w:p w14:paraId="2187B3FA" w14:textId="1B0BCDA0" w:rsidR="00FE6532" w:rsidRDefault="00FC3E81" w:rsidP="00711390">
      <w:pPr>
        <w:pStyle w:val="a"/>
      </w:pPr>
      <w:r>
        <w:t xml:space="preserve">Для продукций </w:t>
      </w:r>
      <w:r w:rsidR="00D244C2">
        <w:t>был установлен приоритет</w:t>
      </w:r>
      <w:r>
        <w:t xml:space="preserve"> (в скобках перед запятой, чем выше приоритет, чем раньше проверяется правило):</w:t>
      </w:r>
    </w:p>
    <w:p w14:paraId="105169E8" w14:textId="129F9580" w:rsidR="00D244C2" w:rsidRDefault="00D244C2" w:rsidP="00711390">
      <w:pPr>
        <w:pStyle w:val="a"/>
      </w:pPr>
      <w:r>
        <w:t>П1(7, Ф1 и Ф2) = Д1.</w:t>
      </w:r>
    </w:p>
    <w:p w14:paraId="7570E195" w14:textId="3D056279" w:rsidR="00D244C2" w:rsidRDefault="00D244C2" w:rsidP="00711390">
      <w:pPr>
        <w:pStyle w:val="a"/>
      </w:pPr>
      <w:r>
        <w:t>П2(6, Д1 и Ф3) = Д2.</w:t>
      </w:r>
    </w:p>
    <w:p w14:paraId="40062546" w14:textId="763A7E1F" w:rsidR="00D244C2" w:rsidRDefault="00D244C2" w:rsidP="00711390">
      <w:pPr>
        <w:pStyle w:val="a"/>
      </w:pPr>
      <w:r>
        <w:t>П3(5, Д1 и не Ф3) = Д3.</w:t>
      </w:r>
    </w:p>
    <w:p w14:paraId="46DEC312" w14:textId="79F14065" w:rsidR="00D244C2" w:rsidRDefault="00D244C2" w:rsidP="00711390">
      <w:pPr>
        <w:pStyle w:val="a"/>
      </w:pPr>
      <w:r>
        <w:t>П4(4, (Д2 или Д3)  и Ф4) = Д4.</w:t>
      </w:r>
    </w:p>
    <w:p w14:paraId="1D33210F" w14:textId="60B25E6A" w:rsidR="00D244C2" w:rsidRDefault="00D244C2" w:rsidP="00711390">
      <w:pPr>
        <w:pStyle w:val="a"/>
      </w:pPr>
      <w:r>
        <w:t>П5(3, Д4) = Д5.</w:t>
      </w:r>
    </w:p>
    <w:p w14:paraId="52FB9294" w14:textId="0F37054D" w:rsidR="00D244C2" w:rsidRDefault="00D244C2" w:rsidP="00711390">
      <w:pPr>
        <w:pStyle w:val="a"/>
      </w:pPr>
      <w:r>
        <w:t>П6(2, Д5) = Д6.</w:t>
      </w:r>
    </w:p>
    <w:p w14:paraId="61F1E564" w14:textId="2EDC215B" w:rsidR="00D244C2" w:rsidRDefault="00D244C2" w:rsidP="00D244C2">
      <w:pPr>
        <w:pStyle w:val="a"/>
      </w:pPr>
      <w:r>
        <w:t>П7(1, Д6) = Д7.</w:t>
      </w:r>
    </w:p>
    <w:p w14:paraId="043FC042" w14:textId="1BFE5EB6" w:rsidR="00D244C2" w:rsidRDefault="00B62600" w:rsidP="00D244C2">
      <w:pPr>
        <w:pStyle w:val="a"/>
      </w:pPr>
      <w:r>
        <w:t xml:space="preserve">Далее был составлен граф для отображения взаимосвязей: </w:t>
      </w:r>
    </w:p>
    <w:p w14:paraId="75A7CAB0" w14:textId="48E406E3" w:rsidR="00B62600" w:rsidRDefault="00B62600" w:rsidP="00B62600">
      <w:pPr>
        <w:pStyle w:val="a"/>
        <w:ind w:firstLine="0"/>
        <w:jc w:val="center"/>
      </w:pPr>
      <w:r>
        <w:object w:dxaOrig="7455" w:dyaOrig="13935" w14:anchorId="047A075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2.25pt;height:678pt" o:ole="">
            <v:imagedata r:id="rId9" o:title=""/>
          </v:shape>
          <o:OLEObject Type="Embed" ProgID="Visio.Drawing.15" ShapeID="_x0000_i1025" DrawAspect="Content" ObjectID="_1788622988" r:id="rId10"/>
        </w:object>
      </w:r>
    </w:p>
    <w:p w14:paraId="66397933" w14:textId="6EE90928" w:rsidR="00B62600" w:rsidRDefault="00B62600" w:rsidP="00B62600">
      <w:pPr>
        <w:pStyle w:val="a"/>
        <w:ind w:firstLine="0"/>
        <w:jc w:val="center"/>
      </w:pPr>
      <w:r>
        <w:t>Рисунок 1 – Отображение взаимосвязей</w:t>
      </w:r>
    </w:p>
    <w:p w14:paraId="22EE0B03" w14:textId="77777777" w:rsidR="00EB15BA" w:rsidRDefault="00EB15BA" w:rsidP="00EB15BA">
      <w:pPr>
        <w:pStyle w:val="Heading1"/>
      </w:pPr>
      <w:r>
        <w:lastRenderedPageBreak/>
        <w:t>Заключение</w:t>
      </w:r>
    </w:p>
    <w:p w14:paraId="7D112370" w14:textId="269CC0BD" w:rsidR="00B62600" w:rsidRDefault="00EB15BA" w:rsidP="00F161AF">
      <w:pPr>
        <w:pStyle w:val="a"/>
      </w:pPr>
      <w:r>
        <w:t>В ходе работы была разработана продукционная модель представления знаний для предметной области "Видеоигры"</w:t>
      </w:r>
      <w:r w:rsidR="00F161AF">
        <w:t xml:space="preserve"> за 5 шагов</w:t>
      </w:r>
      <w:r>
        <w:t>. Модель позволяет формализ</w:t>
      </w:r>
      <w:r w:rsidR="00F161AF">
        <w:t xml:space="preserve">овать знания предметной области и повысить эффективность принятия решений, особенно используя полученный в ходе работы граф. </w:t>
      </w:r>
    </w:p>
    <w:p w14:paraId="240AE09C" w14:textId="77777777" w:rsidR="00B62600" w:rsidRPr="00D244C2" w:rsidRDefault="00B62600" w:rsidP="00B62600">
      <w:pPr>
        <w:pStyle w:val="a"/>
        <w:ind w:firstLine="0"/>
        <w:jc w:val="center"/>
      </w:pPr>
    </w:p>
    <w:sectPr w:rsidR="00B62600" w:rsidRPr="00D244C2" w:rsidSect="000847A9">
      <w:footerReference w:type="default" r:id="rId11"/>
      <w:pgSz w:w="11906" w:h="16838"/>
      <w:pgMar w:top="1134" w:right="850" w:bottom="1134" w:left="1701" w:header="708" w:footer="708" w:gutter="0"/>
      <w:pgNumType w:start="1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B13B169" w14:textId="77777777" w:rsidR="00DB5071" w:rsidRDefault="00DB5071" w:rsidP="0048330C">
      <w:pPr>
        <w:spacing w:after="0" w:line="240" w:lineRule="auto"/>
      </w:pPr>
      <w:r>
        <w:separator/>
      </w:r>
    </w:p>
  </w:endnote>
  <w:endnote w:type="continuationSeparator" w:id="0">
    <w:p w14:paraId="78D3A8E5" w14:textId="77777777" w:rsidR="00DB5071" w:rsidRDefault="00DB5071" w:rsidP="0048330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rPr>
        <w:rFonts w:ascii="Times New Roman" w:hAnsi="Times New Roman" w:cs="Times New Roman"/>
        <w:sz w:val="28"/>
        <w:szCs w:val="28"/>
      </w:rPr>
      <w:id w:val="-2109185335"/>
      <w:docPartObj>
        <w:docPartGallery w:val="Page Numbers (Bottom of Page)"/>
        <w:docPartUnique/>
      </w:docPartObj>
    </w:sdtPr>
    <w:sdtEndPr/>
    <w:sdtContent>
      <w:p w14:paraId="29E79425" w14:textId="7240F5D9" w:rsidR="002450CF" w:rsidRPr="00204EFB" w:rsidRDefault="002450CF">
        <w:pPr>
          <w:pStyle w:val="Footer"/>
          <w:jc w:val="center"/>
          <w:rPr>
            <w:rFonts w:ascii="Times New Roman" w:hAnsi="Times New Roman" w:cs="Times New Roman"/>
            <w:sz w:val="28"/>
            <w:szCs w:val="28"/>
          </w:rPr>
        </w:pPr>
        <w:r w:rsidRPr="00204EFB">
          <w:rPr>
            <w:rFonts w:ascii="Times New Roman" w:hAnsi="Times New Roman" w:cs="Times New Roman"/>
            <w:sz w:val="28"/>
            <w:szCs w:val="28"/>
          </w:rPr>
          <w:fldChar w:fldCharType="begin"/>
        </w:r>
        <w:r w:rsidRPr="00204EFB">
          <w:rPr>
            <w:rFonts w:ascii="Times New Roman" w:hAnsi="Times New Roman" w:cs="Times New Roman"/>
            <w:sz w:val="28"/>
            <w:szCs w:val="28"/>
          </w:rPr>
          <w:instrText>PAGE   \* MERGEFORMAT</w:instrText>
        </w:r>
        <w:r w:rsidRPr="00204EFB">
          <w:rPr>
            <w:rFonts w:ascii="Times New Roman" w:hAnsi="Times New Roman" w:cs="Times New Roman"/>
            <w:sz w:val="28"/>
            <w:szCs w:val="28"/>
          </w:rPr>
          <w:fldChar w:fldCharType="separate"/>
        </w:r>
        <w:r w:rsidR="003C07EC">
          <w:rPr>
            <w:rFonts w:ascii="Times New Roman" w:hAnsi="Times New Roman" w:cs="Times New Roman"/>
            <w:noProof/>
            <w:sz w:val="28"/>
            <w:szCs w:val="28"/>
          </w:rPr>
          <w:t>8</w:t>
        </w:r>
        <w:r w:rsidRPr="00204EFB">
          <w:rPr>
            <w:rFonts w:ascii="Times New Roman" w:hAnsi="Times New Roman" w:cs="Times New Roman"/>
            <w:sz w:val="28"/>
            <w:szCs w:val="28"/>
          </w:rPr>
          <w:fldChar w:fldCharType="end"/>
        </w:r>
      </w:p>
    </w:sdtContent>
  </w:sdt>
  <w:p w14:paraId="4FD5AE52" w14:textId="77777777" w:rsidR="002450CF" w:rsidRDefault="002450CF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BFB49F2" w14:textId="77777777" w:rsidR="00DB5071" w:rsidRDefault="00DB5071" w:rsidP="0048330C">
      <w:pPr>
        <w:spacing w:after="0" w:line="240" w:lineRule="auto"/>
      </w:pPr>
      <w:r>
        <w:separator/>
      </w:r>
    </w:p>
  </w:footnote>
  <w:footnote w:type="continuationSeparator" w:id="0">
    <w:p w14:paraId="5C46C35A" w14:textId="77777777" w:rsidR="00DB5071" w:rsidRDefault="00DB5071" w:rsidP="0048330C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22A282A"/>
    <w:multiLevelType w:val="hybridMultilevel"/>
    <w:tmpl w:val="1310A190"/>
    <w:lvl w:ilvl="0" w:tplc="256612FE">
      <w:start w:val="1"/>
      <w:numFmt w:val="decimal"/>
      <w:lvlText w:val="%1.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1" w15:restartNumberingAfterBreak="0">
    <w:nsid w:val="043055CE"/>
    <w:multiLevelType w:val="hybridMultilevel"/>
    <w:tmpl w:val="2C949452"/>
    <w:lvl w:ilvl="0" w:tplc="7F2E9990">
      <w:start w:val="1"/>
      <w:numFmt w:val="bullet"/>
      <w:lvlText w:val="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2" w15:restartNumberingAfterBreak="0">
    <w:nsid w:val="0802685B"/>
    <w:multiLevelType w:val="hybridMultilevel"/>
    <w:tmpl w:val="03DEC41E"/>
    <w:lvl w:ilvl="0" w:tplc="DAD8187E">
      <w:start w:val="1"/>
      <w:numFmt w:val="decimal"/>
      <w:lvlText w:val="%1)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3" w15:restartNumberingAfterBreak="0">
    <w:nsid w:val="0FCC389D"/>
    <w:multiLevelType w:val="hybridMultilevel"/>
    <w:tmpl w:val="D1AC2CC2"/>
    <w:lvl w:ilvl="0" w:tplc="041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4" w15:restartNumberingAfterBreak="0">
    <w:nsid w:val="11290589"/>
    <w:multiLevelType w:val="hybridMultilevel"/>
    <w:tmpl w:val="08A88CB0"/>
    <w:lvl w:ilvl="0" w:tplc="7F2E9990">
      <w:start w:val="1"/>
      <w:numFmt w:val="bullet"/>
      <w:lvlText w:val="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5" w15:restartNumberingAfterBreak="0">
    <w:nsid w:val="137344F8"/>
    <w:multiLevelType w:val="hybridMultilevel"/>
    <w:tmpl w:val="4300BE66"/>
    <w:lvl w:ilvl="0" w:tplc="7F2E9990">
      <w:start w:val="1"/>
      <w:numFmt w:val="bullet"/>
      <w:lvlText w:val="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6" w15:restartNumberingAfterBreak="0">
    <w:nsid w:val="19C97054"/>
    <w:multiLevelType w:val="hybridMultilevel"/>
    <w:tmpl w:val="26F4E0EE"/>
    <w:lvl w:ilvl="0" w:tplc="7F2E9990">
      <w:start w:val="1"/>
      <w:numFmt w:val="bullet"/>
      <w:lvlText w:val="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7" w15:restartNumberingAfterBreak="0">
    <w:nsid w:val="2D3917F0"/>
    <w:multiLevelType w:val="multilevel"/>
    <w:tmpl w:val="ECF290A8"/>
    <w:lvl w:ilvl="0">
      <w:start w:val="2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1226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422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633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4484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69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6546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7757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8968" w:hanging="2160"/>
      </w:pPr>
      <w:rPr>
        <w:rFonts w:hint="default"/>
      </w:rPr>
    </w:lvl>
  </w:abstractNum>
  <w:abstractNum w:abstractNumId="8" w15:restartNumberingAfterBreak="0">
    <w:nsid w:val="30277DEE"/>
    <w:multiLevelType w:val="hybridMultilevel"/>
    <w:tmpl w:val="B28044FE"/>
    <w:lvl w:ilvl="0" w:tplc="E158A8A6">
      <w:start w:val="1"/>
      <w:numFmt w:val="bullet"/>
      <w:lvlText w:val="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9" w15:restartNumberingAfterBreak="0">
    <w:nsid w:val="3B667BBC"/>
    <w:multiLevelType w:val="hybridMultilevel"/>
    <w:tmpl w:val="76CA83FC"/>
    <w:lvl w:ilvl="0" w:tplc="230E4CB0">
      <w:start w:val="19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40362786"/>
    <w:multiLevelType w:val="hybridMultilevel"/>
    <w:tmpl w:val="E61A05AE"/>
    <w:lvl w:ilvl="0" w:tplc="AA10D2E6">
      <w:start w:val="1"/>
      <w:numFmt w:val="bullet"/>
      <w:lvlText w:val="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11" w15:restartNumberingAfterBreak="0">
    <w:nsid w:val="43D46302"/>
    <w:multiLevelType w:val="hybridMultilevel"/>
    <w:tmpl w:val="2B3C2364"/>
    <w:lvl w:ilvl="0" w:tplc="7F2E9990">
      <w:start w:val="1"/>
      <w:numFmt w:val="bullet"/>
      <w:lvlText w:val="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12" w15:restartNumberingAfterBreak="0">
    <w:nsid w:val="449E1326"/>
    <w:multiLevelType w:val="hybridMultilevel"/>
    <w:tmpl w:val="08004CA4"/>
    <w:lvl w:ilvl="0" w:tplc="64848334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3" w15:restartNumberingAfterBreak="0">
    <w:nsid w:val="4FDB3D3A"/>
    <w:multiLevelType w:val="hybridMultilevel"/>
    <w:tmpl w:val="0B007154"/>
    <w:lvl w:ilvl="0" w:tplc="3108453C">
      <w:start w:val="1"/>
      <w:numFmt w:val="decimal"/>
      <w:lvlText w:val="%1."/>
      <w:lvlJc w:val="left"/>
      <w:pPr>
        <w:ind w:left="720" w:hanging="360"/>
      </w:pPr>
      <w:rPr>
        <w:i/>
        <w:sz w:val="20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585B5305"/>
    <w:multiLevelType w:val="hybridMultilevel"/>
    <w:tmpl w:val="BFACC788"/>
    <w:lvl w:ilvl="0" w:tplc="35F8C93C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5" w15:restartNumberingAfterBreak="0">
    <w:nsid w:val="66BF7B2F"/>
    <w:multiLevelType w:val="hybridMultilevel"/>
    <w:tmpl w:val="0012EAB6"/>
    <w:lvl w:ilvl="0" w:tplc="7F2E9990">
      <w:start w:val="1"/>
      <w:numFmt w:val="bullet"/>
      <w:lvlText w:val="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16" w15:restartNumberingAfterBreak="0">
    <w:nsid w:val="69855F53"/>
    <w:multiLevelType w:val="hybridMultilevel"/>
    <w:tmpl w:val="7F844FC6"/>
    <w:lvl w:ilvl="0" w:tplc="7F2E9990">
      <w:start w:val="1"/>
      <w:numFmt w:val="bullet"/>
      <w:lvlText w:val="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6B5747EE"/>
    <w:multiLevelType w:val="hybridMultilevel"/>
    <w:tmpl w:val="80EAF104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6CA2603B"/>
    <w:multiLevelType w:val="hybridMultilevel"/>
    <w:tmpl w:val="1E90E834"/>
    <w:lvl w:ilvl="0" w:tplc="50C4C846">
      <w:start w:val="1"/>
      <w:numFmt w:val="decimal"/>
      <w:lvlText w:val="%1."/>
      <w:lvlJc w:val="left"/>
      <w:pPr>
        <w:ind w:left="720" w:hanging="360"/>
      </w:pPr>
      <w:rPr>
        <w:i/>
        <w:sz w:val="20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741E03C1"/>
    <w:multiLevelType w:val="hybridMultilevel"/>
    <w:tmpl w:val="2528D3F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7A2540BF"/>
    <w:multiLevelType w:val="hybridMultilevel"/>
    <w:tmpl w:val="1C681742"/>
    <w:lvl w:ilvl="0" w:tplc="16006736">
      <w:start w:val="1"/>
      <w:numFmt w:val="decimal"/>
      <w:suff w:val="space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1" w15:restartNumberingAfterBreak="0">
    <w:nsid w:val="7CEF3998"/>
    <w:multiLevelType w:val="hybridMultilevel"/>
    <w:tmpl w:val="1C681742"/>
    <w:lvl w:ilvl="0" w:tplc="16006736">
      <w:start w:val="1"/>
      <w:numFmt w:val="decimal"/>
      <w:suff w:val="space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19"/>
  </w:num>
  <w:num w:numId="2">
    <w:abstractNumId w:val="0"/>
  </w:num>
  <w:num w:numId="3">
    <w:abstractNumId w:val="7"/>
  </w:num>
  <w:num w:numId="4">
    <w:abstractNumId w:val="1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1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>
    <w:abstractNumId w:val="1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>
    <w:abstractNumId w:val="2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">
    <w:abstractNumId w:val="3"/>
  </w:num>
  <w:num w:numId="9">
    <w:abstractNumId w:val="16"/>
  </w:num>
  <w:num w:numId="10">
    <w:abstractNumId w:val="11"/>
  </w:num>
  <w:num w:numId="11">
    <w:abstractNumId w:val="4"/>
  </w:num>
  <w:num w:numId="12">
    <w:abstractNumId w:val="1"/>
  </w:num>
  <w:num w:numId="13">
    <w:abstractNumId w:val="21"/>
  </w:num>
  <w:num w:numId="14">
    <w:abstractNumId w:val="6"/>
  </w:num>
  <w:num w:numId="15">
    <w:abstractNumId w:val="5"/>
  </w:num>
  <w:num w:numId="16">
    <w:abstractNumId w:val="8"/>
  </w:num>
  <w:num w:numId="17">
    <w:abstractNumId w:val="9"/>
  </w:num>
  <w:num w:numId="18">
    <w:abstractNumId w:val="17"/>
  </w:num>
  <w:num w:numId="19">
    <w:abstractNumId w:val="15"/>
  </w:num>
  <w:num w:numId="20">
    <w:abstractNumId w:val="14"/>
  </w:num>
  <w:num w:numId="21">
    <w:abstractNumId w:val="12"/>
  </w:num>
  <w:num w:numId="22">
    <w:abstractNumId w:val="2"/>
  </w:num>
  <w:num w:numId="23">
    <w:abstractNumId w:val="10"/>
  </w:num>
  <w:numIdMacAtCleanup w:val="1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activeWritingStyle w:appName="MSWord" w:lang="ru-RU" w:vendorID="64" w:dllVersion="6" w:nlCheck="1" w:checkStyle="0"/>
  <w:activeWritingStyle w:appName="MSWord" w:lang="en-US" w:vendorID="64" w:dllVersion="6" w:nlCheck="1" w:checkStyle="1"/>
  <w:activeWritingStyle w:appName="MSWord" w:lang="ru-RU" w:vendorID="64" w:dllVersion="0" w:nlCheck="1" w:checkStyle="0"/>
  <w:activeWritingStyle w:appName="MSWord" w:lang="en-US" w:vendorID="64" w:dllVersion="0" w:nlCheck="1" w:checkStyle="0"/>
  <w:activeWritingStyle w:appName="MSWord" w:lang="ru-RU" w:vendorID="64" w:dllVersion="4096" w:nlCheck="1" w:checkStyle="0"/>
  <w:activeWritingStyle w:appName="MSWord" w:lang="en-US" w:vendorID="64" w:dllVersion="4096" w:nlCheck="1" w:checkStyle="0"/>
  <w:defaultTabStop w:val="709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31A07"/>
    <w:rsid w:val="00000449"/>
    <w:rsid w:val="00002AA7"/>
    <w:rsid w:val="00005AFE"/>
    <w:rsid w:val="00007478"/>
    <w:rsid w:val="00007812"/>
    <w:rsid w:val="00010C75"/>
    <w:rsid w:val="00021581"/>
    <w:rsid w:val="0002266F"/>
    <w:rsid w:val="00023BF2"/>
    <w:rsid w:val="0002469E"/>
    <w:rsid w:val="00024876"/>
    <w:rsid w:val="00032220"/>
    <w:rsid w:val="00034A93"/>
    <w:rsid w:val="00034CA7"/>
    <w:rsid w:val="0003540C"/>
    <w:rsid w:val="00035420"/>
    <w:rsid w:val="000401A4"/>
    <w:rsid w:val="00041651"/>
    <w:rsid w:val="00043CD8"/>
    <w:rsid w:val="00050FE6"/>
    <w:rsid w:val="00052E75"/>
    <w:rsid w:val="00055CAC"/>
    <w:rsid w:val="00060098"/>
    <w:rsid w:val="0006256D"/>
    <w:rsid w:val="00064866"/>
    <w:rsid w:val="000725AD"/>
    <w:rsid w:val="00072AB0"/>
    <w:rsid w:val="00074A15"/>
    <w:rsid w:val="0008332A"/>
    <w:rsid w:val="000847A9"/>
    <w:rsid w:val="000852B2"/>
    <w:rsid w:val="0008572B"/>
    <w:rsid w:val="000873EA"/>
    <w:rsid w:val="00092BEE"/>
    <w:rsid w:val="000971B4"/>
    <w:rsid w:val="000A0034"/>
    <w:rsid w:val="000A006D"/>
    <w:rsid w:val="000B192A"/>
    <w:rsid w:val="000B1AE8"/>
    <w:rsid w:val="000B42EB"/>
    <w:rsid w:val="000C2FC7"/>
    <w:rsid w:val="000C66CA"/>
    <w:rsid w:val="000D36CA"/>
    <w:rsid w:val="000E0C63"/>
    <w:rsid w:val="000E189F"/>
    <w:rsid w:val="000E4BEF"/>
    <w:rsid w:val="000E59F9"/>
    <w:rsid w:val="000E5F6A"/>
    <w:rsid w:val="000F2916"/>
    <w:rsid w:val="000F42D3"/>
    <w:rsid w:val="000F48D0"/>
    <w:rsid w:val="000F7399"/>
    <w:rsid w:val="000F7D34"/>
    <w:rsid w:val="00103CC4"/>
    <w:rsid w:val="001112C1"/>
    <w:rsid w:val="00116379"/>
    <w:rsid w:val="00117F3C"/>
    <w:rsid w:val="00120292"/>
    <w:rsid w:val="001248B3"/>
    <w:rsid w:val="0013134B"/>
    <w:rsid w:val="00145A7A"/>
    <w:rsid w:val="001463E4"/>
    <w:rsid w:val="0014680A"/>
    <w:rsid w:val="00146E8E"/>
    <w:rsid w:val="00150F65"/>
    <w:rsid w:val="001516A5"/>
    <w:rsid w:val="00153A12"/>
    <w:rsid w:val="00153E72"/>
    <w:rsid w:val="001549BD"/>
    <w:rsid w:val="00155AB4"/>
    <w:rsid w:val="00157EC1"/>
    <w:rsid w:val="001612EA"/>
    <w:rsid w:val="00162C4D"/>
    <w:rsid w:val="00166796"/>
    <w:rsid w:val="001732EF"/>
    <w:rsid w:val="0017492A"/>
    <w:rsid w:val="001774E8"/>
    <w:rsid w:val="00191B82"/>
    <w:rsid w:val="001940CE"/>
    <w:rsid w:val="001972B7"/>
    <w:rsid w:val="001A3130"/>
    <w:rsid w:val="001A324F"/>
    <w:rsid w:val="001A3F72"/>
    <w:rsid w:val="001A40B9"/>
    <w:rsid w:val="001A6110"/>
    <w:rsid w:val="001A7205"/>
    <w:rsid w:val="001C166F"/>
    <w:rsid w:val="001C4555"/>
    <w:rsid w:val="001D1453"/>
    <w:rsid w:val="001D2697"/>
    <w:rsid w:val="001D2CBA"/>
    <w:rsid w:val="001D7C2B"/>
    <w:rsid w:val="001E110C"/>
    <w:rsid w:val="001E32D7"/>
    <w:rsid w:val="001E65AB"/>
    <w:rsid w:val="001E75C6"/>
    <w:rsid w:val="001E7C00"/>
    <w:rsid w:val="001F3039"/>
    <w:rsid w:val="001F591E"/>
    <w:rsid w:val="00204EFB"/>
    <w:rsid w:val="0020527C"/>
    <w:rsid w:val="002114CD"/>
    <w:rsid w:val="00211B40"/>
    <w:rsid w:val="00212E86"/>
    <w:rsid w:val="0021443D"/>
    <w:rsid w:val="002222BB"/>
    <w:rsid w:val="002226D6"/>
    <w:rsid w:val="002235A4"/>
    <w:rsid w:val="002239F6"/>
    <w:rsid w:val="002253CE"/>
    <w:rsid w:val="002268F6"/>
    <w:rsid w:val="00232DE9"/>
    <w:rsid w:val="00236075"/>
    <w:rsid w:val="00236242"/>
    <w:rsid w:val="002367F3"/>
    <w:rsid w:val="002428EE"/>
    <w:rsid w:val="00243865"/>
    <w:rsid w:val="00243CA7"/>
    <w:rsid w:val="002450CF"/>
    <w:rsid w:val="002466E5"/>
    <w:rsid w:val="00247586"/>
    <w:rsid w:val="00250597"/>
    <w:rsid w:val="002518A8"/>
    <w:rsid w:val="002549EA"/>
    <w:rsid w:val="00260259"/>
    <w:rsid w:val="0026282E"/>
    <w:rsid w:val="00264849"/>
    <w:rsid w:val="00272910"/>
    <w:rsid w:val="00273774"/>
    <w:rsid w:val="0027468C"/>
    <w:rsid w:val="002758D7"/>
    <w:rsid w:val="002854BD"/>
    <w:rsid w:val="00285B6A"/>
    <w:rsid w:val="002913CF"/>
    <w:rsid w:val="0029188C"/>
    <w:rsid w:val="00292F0F"/>
    <w:rsid w:val="00296569"/>
    <w:rsid w:val="002A28E3"/>
    <w:rsid w:val="002A41E3"/>
    <w:rsid w:val="002A5681"/>
    <w:rsid w:val="002A5A23"/>
    <w:rsid w:val="002B0683"/>
    <w:rsid w:val="002B4260"/>
    <w:rsid w:val="002B795B"/>
    <w:rsid w:val="002C0CC8"/>
    <w:rsid w:val="002C12BA"/>
    <w:rsid w:val="002C2E56"/>
    <w:rsid w:val="002C3EE6"/>
    <w:rsid w:val="002C4025"/>
    <w:rsid w:val="002C5D77"/>
    <w:rsid w:val="002E2E9C"/>
    <w:rsid w:val="002E5A85"/>
    <w:rsid w:val="002E7F3D"/>
    <w:rsid w:val="002F28E2"/>
    <w:rsid w:val="002F3ED3"/>
    <w:rsid w:val="002F587B"/>
    <w:rsid w:val="002F5C69"/>
    <w:rsid w:val="0030194B"/>
    <w:rsid w:val="00302F7C"/>
    <w:rsid w:val="0030484B"/>
    <w:rsid w:val="00304C7A"/>
    <w:rsid w:val="00307E7D"/>
    <w:rsid w:val="00307FD9"/>
    <w:rsid w:val="00310293"/>
    <w:rsid w:val="00312309"/>
    <w:rsid w:val="003140AB"/>
    <w:rsid w:val="00320E48"/>
    <w:rsid w:val="00324C3F"/>
    <w:rsid w:val="003278E0"/>
    <w:rsid w:val="003313AE"/>
    <w:rsid w:val="00332C75"/>
    <w:rsid w:val="00335235"/>
    <w:rsid w:val="00336A94"/>
    <w:rsid w:val="003402A9"/>
    <w:rsid w:val="00341FE3"/>
    <w:rsid w:val="003435E3"/>
    <w:rsid w:val="003439AB"/>
    <w:rsid w:val="00350268"/>
    <w:rsid w:val="003519F0"/>
    <w:rsid w:val="003536F4"/>
    <w:rsid w:val="00356764"/>
    <w:rsid w:val="00360637"/>
    <w:rsid w:val="0036541C"/>
    <w:rsid w:val="00365D84"/>
    <w:rsid w:val="0036603C"/>
    <w:rsid w:val="003667ED"/>
    <w:rsid w:val="0036761E"/>
    <w:rsid w:val="00370210"/>
    <w:rsid w:val="00373188"/>
    <w:rsid w:val="0037421D"/>
    <w:rsid w:val="00374E55"/>
    <w:rsid w:val="00376383"/>
    <w:rsid w:val="003856B0"/>
    <w:rsid w:val="00397BAA"/>
    <w:rsid w:val="00397F22"/>
    <w:rsid w:val="003B4C3D"/>
    <w:rsid w:val="003B5E02"/>
    <w:rsid w:val="003C07EC"/>
    <w:rsid w:val="003C25A7"/>
    <w:rsid w:val="003C3BE6"/>
    <w:rsid w:val="003C6937"/>
    <w:rsid w:val="003C6ECB"/>
    <w:rsid w:val="003D0858"/>
    <w:rsid w:val="003D22DA"/>
    <w:rsid w:val="003E00BF"/>
    <w:rsid w:val="003E0DFE"/>
    <w:rsid w:val="003E42A4"/>
    <w:rsid w:val="003E5B56"/>
    <w:rsid w:val="003E7FCF"/>
    <w:rsid w:val="003F0F6B"/>
    <w:rsid w:val="004001F0"/>
    <w:rsid w:val="004007FD"/>
    <w:rsid w:val="00400BED"/>
    <w:rsid w:val="00405671"/>
    <w:rsid w:val="00410461"/>
    <w:rsid w:val="004122B9"/>
    <w:rsid w:val="0041291D"/>
    <w:rsid w:val="0041437D"/>
    <w:rsid w:val="00414820"/>
    <w:rsid w:val="004200DB"/>
    <w:rsid w:val="00424C14"/>
    <w:rsid w:val="00425576"/>
    <w:rsid w:val="00425D06"/>
    <w:rsid w:val="00435949"/>
    <w:rsid w:val="004367FD"/>
    <w:rsid w:val="00440B96"/>
    <w:rsid w:val="00441AAB"/>
    <w:rsid w:val="00443AFD"/>
    <w:rsid w:val="004454E6"/>
    <w:rsid w:val="0044624E"/>
    <w:rsid w:val="004527CB"/>
    <w:rsid w:val="004541E5"/>
    <w:rsid w:val="004567DC"/>
    <w:rsid w:val="00463673"/>
    <w:rsid w:val="00465FFC"/>
    <w:rsid w:val="00471478"/>
    <w:rsid w:val="00471E2F"/>
    <w:rsid w:val="00473AC8"/>
    <w:rsid w:val="0047486A"/>
    <w:rsid w:val="00474ECE"/>
    <w:rsid w:val="00477020"/>
    <w:rsid w:val="00480CEA"/>
    <w:rsid w:val="00481065"/>
    <w:rsid w:val="00481B84"/>
    <w:rsid w:val="0048330C"/>
    <w:rsid w:val="004835EF"/>
    <w:rsid w:val="004928A5"/>
    <w:rsid w:val="004937D0"/>
    <w:rsid w:val="00495CB9"/>
    <w:rsid w:val="00496615"/>
    <w:rsid w:val="00496825"/>
    <w:rsid w:val="004972B3"/>
    <w:rsid w:val="004A7244"/>
    <w:rsid w:val="004A78AE"/>
    <w:rsid w:val="004B1564"/>
    <w:rsid w:val="004B6E30"/>
    <w:rsid w:val="004C26DA"/>
    <w:rsid w:val="004C2BD2"/>
    <w:rsid w:val="004C3C83"/>
    <w:rsid w:val="004C4BC3"/>
    <w:rsid w:val="004C4C0D"/>
    <w:rsid w:val="004C71FD"/>
    <w:rsid w:val="004C74D4"/>
    <w:rsid w:val="004E214F"/>
    <w:rsid w:val="004E37CA"/>
    <w:rsid w:val="004E3C91"/>
    <w:rsid w:val="004E67C1"/>
    <w:rsid w:val="004F26B2"/>
    <w:rsid w:val="004F524A"/>
    <w:rsid w:val="004F7544"/>
    <w:rsid w:val="00500AA1"/>
    <w:rsid w:val="00501C97"/>
    <w:rsid w:val="00511157"/>
    <w:rsid w:val="00511214"/>
    <w:rsid w:val="005119D6"/>
    <w:rsid w:val="00512CE8"/>
    <w:rsid w:val="00514E3C"/>
    <w:rsid w:val="005170DB"/>
    <w:rsid w:val="00517B56"/>
    <w:rsid w:val="00523F97"/>
    <w:rsid w:val="00530B56"/>
    <w:rsid w:val="00530F50"/>
    <w:rsid w:val="00530FCB"/>
    <w:rsid w:val="005321AF"/>
    <w:rsid w:val="005351E9"/>
    <w:rsid w:val="005438BF"/>
    <w:rsid w:val="005450A4"/>
    <w:rsid w:val="0054564D"/>
    <w:rsid w:val="00546380"/>
    <w:rsid w:val="005463E8"/>
    <w:rsid w:val="0054650E"/>
    <w:rsid w:val="005465C6"/>
    <w:rsid w:val="0055011E"/>
    <w:rsid w:val="00555E8F"/>
    <w:rsid w:val="005657D3"/>
    <w:rsid w:val="00565DD7"/>
    <w:rsid w:val="00567A2C"/>
    <w:rsid w:val="005713C9"/>
    <w:rsid w:val="005728E4"/>
    <w:rsid w:val="00573D81"/>
    <w:rsid w:val="00575E51"/>
    <w:rsid w:val="00576251"/>
    <w:rsid w:val="00576B30"/>
    <w:rsid w:val="005815DD"/>
    <w:rsid w:val="00585532"/>
    <w:rsid w:val="00587337"/>
    <w:rsid w:val="0059135E"/>
    <w:rsid w:val="00593A8F"/>
    <w:rsid w:val="005A1F5E"/>
    <w:rsid w:val="005A2088"/>
    <w:rsid w:val="005A2DAA"/>
    <w:rsid w:val="005A76DB"/>
    <w:rsid w:val="005B3EA9"/>
    <w:rsid w:val="005B41C6"/>
    <w:rsid w:val="005B4B3D"/>
    <w:rsid w:val="005B7374"/>
    <w:rsid w:val="005C3948"/>
    <w:rsid w:val="005D4EE3"/>
    <w:rsid w:val="005D4EFB"/>
    <w:rsid w:val="005D5E72"/>
    <w:rsid w:val="005D608A"/>
    <w:rsid w:val="005D68BC"/>
    <w:rsid w:val="005E114E"/>
    <w:rsid w:val="005F775C"/>
    <w:rsid w:val="0060199C"/>
    <w:rsid w:val="00602269"/>
    <w:rsid w:val="00603990"/>
    <w:rsid w:val="00610499"/>
    <w:rsid w:val="00614DF3"/>
    <w:rsid w:val="006249E5"/>
    <w:rsid w:val="00625F19"/>
    <w:rsid w:val="00626035"/>
    <w:rsid w:val="00630609"/>
    <w:rsid w:val="00646EAE"/>
    <w:rsid w:val="006517B4"/>
    <w:rsid w:val="0065297F"/>
    <w:rsid w:val="00654403"/>
    <w:rsid w:val="00666FEC"/>
    <w:rsid w:val="006749ED"/>
    <w:rsid w:val="0067649A"/>
    <w:rsid w:val="00684C26"/>
    <w:rsid w:val="00686FFF"/>
    <w:rsid w:val="0069128A"/>
    <w:rsid w:val="0069567A"/>
    <w:rsid w:val="006A40AC"/>
    <w:rsid w:val="006A510A"/>
    <w:rsid w:val="006A7ABE"/>
    <w:rsid w:val="006A7C1E"/>
    <w:rsid w:val="006B1BFA"/>
    <w:rsid w:val="006B6E3B"/>
    <w:rsid w:val="006C1AD3"/>
    <w:rsid w:val="006C3513"/>
    <w:rsid w:val="006C40A4"/>
    <w:rsid w:val="006C42CB"/>
    <w:rsid w:val="006D0273"/>
    <w:rsid w:val="006D2225"/>
    <w:rsid w:val="006D24E3"/>
    <w:rsid w:val="006D28F4"/>
    <w:rsid w:val="006D53EA"/>
    <w:rsid w:val="006E5F55"/>
    <w:rsid w:val="006E6D8D"/>
    <w:rsid w:val="006F0108"/>
    <w:rsid w:val="006F4840"/>
    <w:rsid w:val="006F7F57"/>
    <w:rsid w:val="0070024D"/>
    <w:rsid w:val="007012CB"/>
    <w:rsid w:val="00702730"/>
    <w:rsid w:val="0070392E"/>
    <w:rsid w:val="00704223"/>
    <w:rsid w:val="0070453D"/>
    <w:rsid w:val="0070767F"/>
    <w:rsid w:val="007103EC"/>
    <w:rsid w:val="00710CBE"/>
    <w:rsid w:val="00711390"/>
    <w:rsid w:val="00713323"/>
    <w:rsid w:val="00716774"/>
    <w:rsid w:val="0072000E"/>
    <w:rsid w:val="007232AE"/>
    <w:rsid w:val="0072399D"/>
    <w:rsid w:val="00723DB1"/>
    <w:rsid w:val="00724F4E"/>
    <w:rsid w:val="00733983"/>
    <w:rsid w:val="00733F19"/>
    <w:rsid w:val="00734EA7"/>
    <w:rsid w:val="00743C21"/>
    <w:rsid w:val="007479E5"/>
    <w:rsid w:val="00754224"/>
    <w:rsid w:val="007549F6"/>
    <w:rsid w:val="007557EB"/>
    <w:rsid w:val="0075706B"/>
    <w:rsid w:val="00757388"/>
    <w:rsid w:val="00760B75"/>
    <w:rsid w:val="00760C72"/>
    <w:rsid w:val="00762C0D"/>
    <w:rsid w:val="00765BD7"/>
    <w:rsid w:val="00767887"/>
    <w:rsid w:val="00775D47"/>
    <w:rsid w:val="00775E59"/>
    <w:rsid w:val="00776A31"/>
    <w:rsid w:val="00776C56"/>
    <w:rsid w:val="0078424F"/>
    <w:rsid w:val="0079114A"/>
    <w:rsid w:val="00796FCD"/>
    <w:rsid w:val="007A2657"/>
    <w:rsid w:val="007A3080"/>
    <w:rsid w:val="007A4322"/>
    <w:rsid w:val="007A46E1"/>
    <w:rsid w:val="007A5DBC"/>
    <w:rsid w:val="007A6CC5"/>
    <w:rsid w:val="007B0E92"/>
    <w:rsid w:val="007B159E"/>
    <w:rsid w:val="007B7C64"/>
    <w:rsid w:val="007C56B5"/>
    <w:rsid w:val="007C68FE"/>
    <w:rsid w:val="007D008B"/>
    <w:rsid w:val="007D41A1"/>
    <w:rsid w:val="007F2231"/>
    <w:rsid w:val="007F28B1"/>
    <w:rsid w:val="007F2FBA"/>
    <w:rsid w:val="008009FC"/>
    <w:rsid w:val="0080264B"/>
    <w:rsid w:val="00807E17"/>
    <w:rsid w:val="00811B6C"/>
    <w:rsid w:val="0081654F"/>
    <w:rsid w:val="0081724C"/>
    <w:rsid w:val="008175CA"/>
    <w:rsid w:val="0082083E"/>
    <w:rsid w:val="0082118A"/>
    <w:rsid w:val="00823F84"/>
    <w:rsid w:val="0082565D"/>
    <w:rsid w:val="0082798F"/>
    <w:rsid w:val="008319D4"/>
    <w:rsid w:val="0083685F"/>
    <w:rsid w:val="00844C00"/>
    <w:rsid w:val="0084542B"/>
    <w:rsid w:val="008478D6"/>
    <w:rsid w:val="0085178D"/>
    <w:rsid w:val="00854C20"/>
    <w:rsid w:val="00855725"/>
    <w:rsid w:val="00855E86"/>
    <w:rsid w:val="00865172"/>
    <w:rsid w:val="00866A5E"/>
    <w:rsid w:val="008675D2"/>
    <w:rsid w:val="008742A4"/>
    <w:rsid w:val="00875ECF"/>
    <w:rsid w:val="0087695D"/>
    <w:rsid w:val="008771A7"/>
    <w:rsid w:val="00880880"/>
    <w:rsid w:val="008817EE"/>
    <w:rsid w:val="0088470A"/>
    <w:rsid w:val="008864AC"/>
    <w:rsid w:val="008922A6"/>
    <w:rsid w:val="008A48B2"/>
    <w:rsid w:val="008B06E2"/>
    <w:rsid w:val="008B1621"/>
    <w:rsid w:val="008B4604"/>
    <w:rsid w:val="008C143E"/>
    <w:rsid w:val="008C2477"/>
    <w:rsid w:val="008C43A4"/>
    <w:rsid w:val="008D2BAC"/>
    <w:rsid w:val="008D3981"/>
    <w:rsid w:val="008D3C02"/>
    <w:rsid w:val="008D4C37"/>
    <w:rsid w:val="008E43AE"/>
    <w:rsid w:val="008E6AFE"/>
    <w:rsid w:val="008F3F93"/>
    <w:rsid w:val="00900474"/>
    <w:rsid w:val="00900646"/>
    <w:rsid w:val="009010A6"/>
    <w:rsid w:val="00901E55"/>
    <w:rsid w:val="00902CC8"/>
    <w:rsid w:val="00904F84"/>
    <w:rsid w:val="00910085"/>
    <w:rsid w:val="00911EA0"/>
    <w:rsid w:val="009125F5"/>
    <w:rsid w:val="00922363"/>
    <w:rsid w:val="00923B62"/>
    <w:rsid w:val="00924CC2"/>
    <w:rsid w:val="00933ABD"/>
    <w:rsid w:val="00933C7F"/>
    <w:rsid w:val="009404CF"/>
    <w:rsid w:val="00946556"/>
    <w:rsid w:val="00947162"/>
    <w:rsid w:val="00947A17"/>
    <w:rsid w:val="0095234A"/>
    <w:rsid w:val="009533EB"/>
    <w:rsid w:val="00954B00"/>
    <w:rsid w:val="00955848"/>
    <w:rsid w:val="00955A85"/>
    <w:rsid w:val="00955E0A"/>
    <w:rsid w:val="00956114"/>
    <w:rsid w:val="0096093F"/>
    <w:rsid w:val="00960BB5"/>
    <w:rsid w:val="009648BF"/>
    <w:rsid w:val="00965D25"/>
    <w:rsid w:val="00970437"/>
    <w:rsid w:val="009761DE"/>
    <w:rsid w:val="0097652E"/>
    <w:rsid w:val="0097792A"/>
    <w:rsid w:val="0098335D"/>
    <w:rsid w:val="00983675"/>
    <w:rsid w:val="00983A5A"/>
    <w:rsid w:val="00983E2D"/>
    <w:rsid w:val="00983F65"/>
    <w:rsid w:val="00987FD5"/>
    <w:rsid w:val="00990821"/>
    <w:rsid w:val="009912AA"/>
    <w:rsid w:val="0099150C"/>
    <w:rsid w:val="009926A6"/>
    <w:rsid w:val="0099489E"/>
    <w:rsid w:val="009A0B03"/>
    <w:rsid w:val="009A0EC6"/>
    <w:rsid w:val="009A1043"/>
    <w:rsid w:val="009A1E63"/>
    <w:rsid w:val="009A614B"/>
    <w:rsid w:val="009B4322"/>
    <w:rsid w:val="009B6C90"/>
    <w:rsid w:val="009B77BF"/>
    <w:rsid w:val="009C0871"/>
    <w:rsid w:val="009C38C9"/>
    <w:rsid w:val="009C57E3"/>
    <w:rsid w:val="009D7B89"/>
    <w:rsid w:val="009E25E0"/>
    <w:rsid w:val="009E573D"/>
    <w:rsid w:val="009E5BE4"/>
    <w:rsid w:val="009E6EDB"/>
    <w:rsid w:val="009F202D"/>
    <w:rsid w:val="00A02325"/>
    <w:rsid w:val="00A07583"/>
    <w:rsid w:val="00A1037A"/>
    <w:rsid w:val="00A136C4"/>
    <w:rsid w:val="00A21343"/>
    <w:rsid w:val="00A262ED"/>
    <w:rsid w:val="00A27724"/>
    <w:rsid w:val="00A312B7"/>
    <w:rsid w:val="00A31A07"/>
    <w:rsid w:val="00A32105"/>
    <w:rsid w:val="00A352B4"/>
    <w:rsid w:val="00A3558B"/>
    <w:rsid w:val="00A427AD"/>
    <w:rsid w:val="00A47B65"/>
    <w:rsid w:val="00A501D4"/>
    <w:rsid w:val="00A5023F"/>
    <w:rsid w:val="00A50E11"/>
    <w:rsid w:val="00A514FE"/>
    <w:rsid w:val="00A51F2E"/>
    <w:rsid w:val="00A536D5"/>
    <w:rsid w:val="00A676DC"/>
    <w:rsid w:val="00A70375"/>
    <w:rsid w:val="00A73F75"/>
    <w:rsid w:val="00A768EA"/>
    <w:rsid w:val="00A87283"/>
    <w:rsid w:val="00A900F5"/>
    <w:rsid w:val="00A915B0"/>
    <w:rsid w:val="00A925AC"/>
    <w:rsid w:val="00A93D05"/>
    <w:rsid w:val="00A94CCB"/>
    <w:rsid w:val="00AA5B79"/>
    <w:rsid w:val="00AA6D27"/>
    <w:rsid w:val="00AB1840"/>
    <w:rsid w:val="00AC27B1"/>
    <w:rsid w:val="00AC44D9"/>
    <w:rsid w:val="00AC7415"/>
    <w:rsid w:val="00AD257B"/>
    <w:rsid w:val="00AD2AE7"/>
    <w:rsid w:val="00AD522B"/>
    <w:rsid w:val="00AD53FA"/>
    <w:rsid w:val="00AE7940"/>
    <w:rsid w:val="00AF6EF8"/>
    <w:rsid w:val="00B03E0D"/>
    <w:rsid w:val="00B10984"/>
    <w:rsid w:val="00B172D2"/>
    <w:rsid w:val="00B210B9"/>
    <w:rsid w:val="00B217FF"/>
    <w:rsid w:val="00B23814"/>
    <w:rsid w:val="00B30337"/>
    <w:rsid w:val="00B303AD"/>
    <w:rsid w:val="00B31BF4"/>
    <w:rsid w:val="00B3337D"/>
    <w:rsid w:val="00B41202"/>
    <w:rsid w:val="00B438D6"/>
    <w:rsid w:val="00B4543D"/>
    <w:rsid w:val="00B509A9"/>
    <w:rsid w:val="00B62600"/>
    <w:rsid w:val="00B636F0"/>
    <w:rsid w:val="00B644FE"/>
    <w:rsid w:val="00B65A7B"/>
    <w:rsid w:val="00B74AA0"/>
    <w:rsid w:val="00B74D15"/>
    <w:rsid w:val="00B843AF"/>
    <w:rsid w:val="00B8574E"/>
    <w:rsid w:val="00B867AD"/>
    <w:rsid w:val="00B87F40"/>
    <w:rsid w:val="00B9323B"/>
    <w:rsid w:val="00B9323E"/>
    <w:rsid w:val="00B9377B"/>
    <w:rsid w:val="00B94BC4"/>
    <w:rsid w:val="00B96582"/>
    <w:rsid w:val="00BA2531"/>
    <w:rsid w:val="00BA5C28"/>
    <w:rsid w:val="00BB3DF5"/>
    <w:rsid w:val="00BB5BCD"/>
    <w:rsid w:val="00BC049D"/>
    <w:rsid w:val="00BC1482"/>
    <w:rsid w:val="00BC4401"/>
    <w:rsid w:val="00BD06F4"/>
    <w:rsid w:val="00BD2C3D"/>
    <w:rsid w:val="00BD4033"/>
    <w:rsid w:val="00BE6E10"/>
    <w:rsid w:val="00BE7BEF"/>
    <w:rsid w:val="00BF125E"/>
    <w:rsid w:val="00BF15B3"/>
    <w:rsid w:val="00C0272A"/>
    <w:rsid w:val="00C0391E"/>
    <w:rsid w:val="00C0410B"/>
    <w:rsid w:val="00C12047"/>
    <w:rsid w:val="00C12217"/>
    <w:rsid w:val="00C12B03"/>
    <w:rsid w:val="00C20632"/>
    <w:rsid w:val="00C348C3"/>
    <w:rsid w:val="00C364FC"/>
    <w:rsid w:val="00C50D8A"/>
    <w:rsid w:val="00C55A33"/>
    <w:rsid w:val="00C5656B"/>
    <w:rsid w:val="00C57D38"/>
    <w:rsid w:val="00C615B6"/>
    <w:rsid w:val="00C67345"/>
    <w:rsid w:val="00C73C3D"/>
    <w:rsid w:val="00C74967"/>
    <w:rsid w:val="00C77603"/>
    <w:rsid w:val="00C80363"/>
    <w:rsid w:val="00C844C9"/>
    <w:rsid w:val="00C87039"/>
    <w:rsid w:val="00C9128D"/>
    <w:rsid w:val="00C91510"/>
    <w:rsid w:val="00C91750"/>
    <w:rsid w:val="00C91932"/>
    <w:rsid w:val="00C93D1A"/>
    <w:rsid w:val="00C9566B"/>
    <w:rsid w:val="00C9752F"/>
    <w:rsid w:val="00CA0E4D"/>
    <w:rsid w:val="00CA0FB7"/>
    <w:rsid w:val="00CB0084"/>
    <w:rsid w:val="00CB2007"/>
    <w:rsid w:val="00CB67D7"/>
    <w:rsid w:val="00CB6C27"/>
    <w:rsid w:val="00CC1224"/>
    <w:rsid w:val="00CC7803"/>
    <w:rsid w:val="00CD0FDA"/>
    <w:rsid w:val="00CD2A7D"/>
    <w:rsid w:val="00CD5E6B"/>
    <w:rsid w:val="00CD7567"/>
    <w:rsid w:val="00CE0D84"/>
    <w:rsid w:val="00CE0FE9"/>
    <w:rsid w:val="00CE319E"/>
    <w:rsid w:val="00CF5184"/>
    <w:rsid w:val="00CF58A7"/>
    <w:rsid w:val="00CF7577"/>
    <w:rsid w:val="00D00026"/>
    <w:rsid w:val="00D03FFB"/>
    <w:rsid w:val="00D050B0"/>
    <w:rsid w:val="00D05CE5"/>
    <w:rsid w:val="00D06C59"/>
    <w:rsid w:val="00D14E39"/>
    <w:rsid w:val="00D244C2"/>
    <w:rsid w:val="00D246F6"/>
    <w:rsid w:val="00D2674F"/>
    <w:rsid w:val="00D3253B"/>
    <w:rsid w:val="00D3368A"/>
    <w:rsid w:val="00D36844"/>
    <w:rsid w:val="00D37876"/>
    <w:rsid w:val="00D37CA7"/>
    <w:rsid w:val="00D40397"/>
    <w:rsid w:val="00D416A7"/>
    <w:rsid w:val="00D42FB9"/>
    <w:rsid w:val="00D54022"/>
    <w:rsid w:val="00D56D09"/>
    <w:rsid w:val="00D604CC"/>
    <w:rsid w:val="00D64496"/>
    <w:rsid w:val="00D64E4A"/>
    <w:rsid w:val="00D67238"/>
    <w:rsid w:val="00D700B9"/>
    <w:rsid w:val="00D716AB"/>
    <w:rsid w:val="00D71D5E"/>
    <w:rsid w:val="00D804DB"/>
    <w:rsid w:val="00D80FB7"/>
    <w:rsid w:val="00D83E67"/>
    <w:rsid w:val="00D87E74"/>
    <w:rsid w:val="00D95310"/>
    <w:rsid w:val="00D97250"/>
    <w:rsid w:val="00DA1DA2"/>
    <w:rsid w:val="00DA5859"/>
    <w:rsid w:val="00DA5CA7"/>
    <w:rsid w:val="00DB2EBC"/>
    <w:rsid w:val="00DB3FEB"/>
    <w:rsid w:val="00DB5071"/>
    <w:rsid w:val="00DC260E"/>
    <w:rsid w:val="00DC5D5A"/>
    <w:rsid w:val="00DC62C6"/>
    <w:rsid w:val="00DC6B5B"/>
    <w:rsid w:val="00DC76E4"/>
    <w:rsid w:val="00DD05CB"/>
    <w:rsid w:val="00DD60E5"/>
    <w:rsid w:val="00DD6CFF"/>
    <w:rsid w:val="00DE185D"/>
    <w:rsid w:val="00DE6E7D"/>
    <w:rsid w:val="00DE6F83"/>
    <w:rsid w:val="00DF03DA"/>
    <w:rsid w:val="00DF52D1"/>
    <w:rsid w:val="00E0425F"/>
    <w:rsid w:val="00E05F99"/>
    <w:rsid w:val="00E10373"/>
    <w:rsid w:val="00E113D9"/>
    <w:rsid w:val="00E20D30"/>
    <w:rsid w:val="00E23663"/>
    <w:rsid w:val="00E238C7"/>
    <w:rsid w:val="00E23B11"/>
    <w:rsid w:val="00E27C7B"/>
    <w:rsid w:val="00E27E4A"/>
    <w:rsid w:val="00E30323"/>
    <w:rsid w:val="00E3298B"/>
    <w:rsid w:val="00E33C01"/>
    <w:rsid w:val="00E367A8"/>
    <w:rsid w:val="00E40908"/>
    <w:rsid w:val="00E409D3"/>
    <w:rsid w:val="00E40C48"/>
    <w:rsid w:val="00E42DBC"/>
    <w:rsid w:val="00E529C8"/>
    <w:rsid w:val="00E55359"/>
    <w:rsid w:val="00E61B34"/>
    <w:rsid w:val="00E6490F"/>
    <w:rsid w:val="00E67330"/>
    <w:rsid w:val="00E8332D"/>
    <w:rsid w:val="00E856F0"/>
    <w:rsid w:val="00E859A0"/>
    <w:rsid w:val="00E97F63"/>
    <w:rsid w:val="00EA23F8"/>
    <w:rsid w:val="00EB0619"/>
    <w:rsid w:val="00EB15BA"/>
    <w:rsid w:val="00EC32B7"/>
    <w:rsid w:val="00EC39DD"/>
    <w:rsid w:val="00EC7A70"/>
    <w:rsid w:val="00EC7ED8"/>
    <w:rsid w:val="00ED398B"/>
    <w:rsid w:val="00EE3590"/>
    <w:rsid w:val="00EE5283"/>
    <w:rsid w:val="00EF01D2"/>
    <w:rsid w:val="00EF57E7"/>
    <w:rsid w:val="00EF5EFC"/>
    <w:rsid w:val="00EF6FCF"/>
    <w:rsid w:val="00F016B0"/>
    <w:rsid w:val="00F01CF3"/>
    <w:rsid w:val="00F028EC"/>
    <w:rsid w:val="00F02F2E"/>
    <w:rsid w:val="00F056DA"/>
    <w:rsid w:val="00F06AC5"/>
    <w:rsid w:val="00F119DE"/>
    <w:rsid w:val="00F13134"/>
    <w:rsid w:val="00F13318"/>
    <w:rsid w:val="00F161AF"/>
    <w:rsid w:val="00F16954"/>
    <w:rsid w:val="00F20720"/>
    <w:rsid w:val="00F214AC"/>
    <w:rsid w:val="00F31329"/>
    <w:rsid w:val="00F31960"/>
    <w:rsid w:val="00F35522"/>
    <w:rsid w:val="00F360C0"/>
    <w:rsid w:val="00F41168"/>
    <w:rsid w:val="00F42C6C"/>
    <w:rsid w:val="00F4409B"/>
    <w:rsid w:val="00F4669C"/>
    <w:rsid w:val="00F46BCD"/>
    <w:rsid w:val="00F50840"/>
    <w:rsid w:val="00F57042"/>
    <w:rsid w:val="00F62B9C"/>
    <w:rsid w:val="00F631FB"/>
    <w:rsid w:val="00F643AD"/>
    <w:rsid w:val="00F73203"/>
    <w:rsid w:val="00F73B8D"/>
    <w:rsid w:val="00F7421D"/>
    <w:rsid w:val="00F81622"/>
    <w:rsid w:val="00F8441B"/>
    <w:rsid w:val="00F8572E"/>
    <w:rsid w:val="00F9190E"/>
    <w:rsid w:val="00F9326B"/>
    <w:rsid w:val="00F9629A"/>
    <w:rsid w:val="00F9642A"/>
    <w:rsid w:val="00FA0513"/>
    <w:rsid w:val="00FA07EB"/>
    <w:rsid w:val="00FA35EE"/>
    <w:rsid w:val="00FA79AF"/>
    <w:rsid w:val="00FA7F02"/>
    <w:rsid w:val="00FB1449"/>
    <w:rsid w:val="00FB173B"/>
    <w:rsid w:val="00FB273B"/>
    <w:rsid w:val="00FB5FE5"/>
    <w:rsid w:val="00FB7183"/>
    <w:rsid w:val="00FB77B2"/>
    <w:rsid w:val="00FC3E81"/>
    <w:rsid w:val="00FC421F"/>
    <w:rsid w:val="00FC4281"/>
    <w:rsid w:val="00FD3AB6"/>
    <w:rsid w:val="00FD6AA3"/>
    <w:rsid w:val="00FE02F4"/>
    <w:rsid w:val="00FE1BBD"/>
    <w:rsid w:val="00FE2FF9"/>
    <w:rsid w:val="00FE410A"/>
    <w:rsid w:val="00FE5D80"/>
    <w:rsid w:val="00FE6532"/>
    <w:rsid w:val="00FF2760"/>
    <w:rsid w:val="00FF2D7E"/>
    <w:rsid w:val="00FF4659"/>
    <w:rsid w:val="00FF4900"/>
    <w:rsid w:val="00FF4A1B"/>
    <w:rsid w:val="00FF553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3C66CDAF"/>
  <w15:docId w15:val="{09C2C06A-D5EE-418C-9CB0-F8792F79C3C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rsid w:val="00F13318"/>
  </w:style>
  <w:style w:type="paragraph" w:styleId="Heading1">
    <w:name w:val="heading 1"/>
    <w:basedOn w:val="a"/>
    <w:next w:val="Normal"/>
    <w:link w:val="Heading1Char"/>
    <w:uiPriority w:val="9"/>
    <w:qFormat/>
    <w:rsid w:val="00A1037A"/>
    <w:pPr>
      <w:outlineLvl w:val="0"/>
    </w:pPr>
    <w:rPr>
      <w:b/>
      <w:bCs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A1037A"/>
    <w:pPr>
      <w:keepNext/>
      <w:keepLines/>
      <w:spacing w:after="0" w:line="360" w:lineRule="auto"/>
      <w:ind w:firstLine="709"/>
      <w:jc w:val="both"/>
      <w:outlineLvl w:val="1"/>
    </w:pPr>
    <w:rPr>
      <w:rFonts w:ascii="Times New Roman" w:eastAsiaTheme="majorEastAsia" w:hAnsi="Times New Roman" w:cstheme="majorBidi"/>
      <w:b/>
      <w:sz w:val="28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EE5283"/>
    <w:pPr>
      <w:keepNext/>
      <w:keepLines/>
      <w:spacing w:after="0" w:line="360" w:lineRule="auto"/>
      <w:ind w:firstLine="851"/>
      <w:jc w:val="both"/>
      <w:outlineLvl w:val="2"/>
    </w:pPr>
    <w:rPr>
      <w:rFonts w:ascii="Times New Roman" w:eastAsiaTheme="majorEastAsia" w:hAnsi="Times New Roman" w:cstheme="majorBidi"/>
      <w:b/>
      <w:sz w:val="28"/>
      <w:szCs w:val="24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0A0034"/>
    <w:pPr>
      <w:tabs>
        <w:tab w:val="left" w:pos="567"/>
        <w:tab w:val="left" w:pos="851"/>
      </w:tabs>
      <w:autoSpaceDE w:val="0"/>
      <w:autoSpaceDN w:val="0"/>
      <w:adjustRightInd w:val="0"/>
      <w:spacing w:after="0" w:line="360" w:lineRule="auto"/>
      <w:ind w:firstLine="851"/>
      <w:jc w:val="both"/>
      <w:outlineLvl w:val="3"/>
    </w:pPr>
    <w:rPr>
      <w:rFonts w:ascii="Times New Roman" w:eastAsia="Times New Roman" w:hAnsi="Times New Roman" w:cs="Times New Roman"/>
      <w:b/>
      <w:sz w:val="28"/>
      <w:szCs w:val="1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a">
    <w:name w:val="ГОСТ"/>
    <w:basedOn w:val="Normal"/>
    <w:link w:val="a0"/>
    <w:qFormat/>
    <w:rsid w:val="003C25A7"/>
    <w:pPr>
      <w:spacing w:after="0" w:line="360" w:lineRule="auto"/>
      <w:ind w:firstLine="851"/>
      <w:jc w:val="both"/>
    </w:pPr>
    <w:rPr>
      <w:rFonts w:ascii="Times New Roman" w:hAnsi="Times New Roman" w:cs="Times New Roman"/>
      <w:sz w:val="28"/>
      <w:szCs w:val="28"/>
    </w:rPr>
  </w:style>
  <w:style w:type="character" w:customStyle="1" w:styleId="a0">
    <w:name w:val="ГОСТ Знак"/>
    <w:basedOn w:val="DefaultParagraphFont"/>
    <w:link w:val="a"/>
    <w:locked/>
    <w:rsid w:val="003C25A7"/>
    <w:rPr>
      <w:rFonts w:ascii="Times New Roman" w:hAnsi="Times New Roman" w:cs="Times New Roman"/>
      <w:sz w:val="28"/>
      <w:szCs w:val="28"/>
    </w:rPr>
  </w:style>
  <w:style w:type="character" w:customStyle="1" w:styleId="Heading1Char">
    <w:name w:val="Heading 1 Char"/>
    <w:basedOn w:val="DefaultParagraphFont"/>
    <w:link w:val="Heading1"/>
    <w:uiPriority w:val="9"/>
    <w:rsid w:val="00A1037A"/>
    <w:rPr>
      <w:rFonts w:ascii="Times New Roman" w:hAnsi="Times New Roman" w:cs="Times New Roman"/>
      <w:b/>
      <w:bCs/>
      <w:sz w:val="28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rsid w:val="00A1037A"/>
    <w:rPr>
      <w:rFonts w:ascii="Times New Roman" w:eastAsiaTheme="majorEastAsia" w:hAnsi="Times New Roman" w:cstheme="majorBidi"/>
      <w:b/>
      <w:sz w:val="28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EE5283"/>
    <w:rPr>
      <w:rFonts w:ascii="Times New Roman" w:eastAsiaTheme="majorEastAsia" w:hAnsi="Times New Roman" w:cstheme="majorBidi"/>
      <w:b/>
      <w:sz w:val="28"/>
      <w:szCs w:val="24"/>
    </w:rPr>
  </w:style>
  <w:style w:type="paragraph" w:customStyle="1" w:styleId="a1">
    <w:name w:val="необычный"/>
    <w:basedOn w:val="Normal"/>
    <w:link w:val="a2"/>
    <w:qFormat/>
    <w:rsid w:val="00A1037A"/>
    <w:pPr>
      <w:spacing w:after="0" w:line="360" w:lineRule="auto"/>
      <w:ind w:firstLine="709"/>
      <w:jc w:val="both"/>
    </w:pPr>
    <w:rPr>
      <w:rFonts w:ascii="Times New Roman" w:eastAsia="Calibri" w:hAnsi="Times New Roman" w:cs="Times New Roman"/>
      <w:sz w:val="28"/>
      <w:szCs w:val="28"/>
    </w:rPr>
  </w:style>
  <w:style w:type="character" w:customStyle="1" w:styleId="a2">
    <w:name w:val="необычный Знак"/>
    <w:basedOn w:val="DefaultParagraphFont"/>
    <w:link w:val="a1"/>
    <w:rsid w:val="00A1037A"/>
    <w:rPr>
      <w:rFonts w:ascii="Times New Roman" w:eastAsia="Calibri" w:hAnsi="Times New Roman" w:cs="Times New Roman"/>
      <w:sz w:val="28"/>
      <w:szCs w:val="28"/>
    </w:rPr>
  </w:style>
  <w:style w:type="paragraph" w:styleId="Header">
    <w:name w:val="header"/>
    <w:basedOn w:val="Normal"/>
    <w:link w:val="HeaderChar"/>
    <w:uiPriority w:val="99"/>
    <w:unhideWhenUsed/>
    <w:rsid w:val="0048330C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48330C"/>
  </w:style>
  <w:style w:type="paragraph" w:styleId="Footer">
    <w:name w:val="footer"/>
    <w:basedOn w:val="Normal"/>
    <w:link w:val="FooterChar"/>
    <w:uiPriority w:val="99"/>
    <w:unhideWhenUsed/>
    <w:rsid w:val="0048330C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48330C"/>
  </w:style>
  <w:style w:type="character" w:styleId="CommentReference">
    <w:name w:val="annotation reference"/>
    <w:basedOn w:val="DefaultParagraphFont"/>
    <w:uiPriority w:val="99"/>
    <w:semiHidden/>
    <w:unhideWhenUsed/>
    <w:rsid w:val="0048330C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48330C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48330C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48330C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48330C"/>
    <w:rPr>
      <w:b/>
      <w:bCs/>
      <w:sz w:val="20"/>
      <w:szCs w:val="2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48330C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48330C"/>
    <w:rPr>
      <w:rFonts w:ascii="Segoe UI" w:hAnsi="Segoe UI" w:cs="Segoe UI"/>
      <w:sz w:val="18"/>
      <w:szCs w:val="18"/>
    </w:rPr>
  </w:style>
  <w:style w:type="paragraph" w:styleId="NormalWeb">
    <w:name w:val="Normal (Web)"/>
    <w:basedOn w:val="Normal"/>
    <w:uiPriority w:val="99"/>
    <w:unhideWhenUsed/>
    <w:rsid w:val="00970437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  <w:lang w:eastAsia="ru-RU"/>
    </w:rPr>
  </w:style>
  <w:style w:type="paragraph" w:styleId="Caption">
    <w:name w:val="caption"/>
    <w:basedOn w:val="Normal"/>
    <w:next w:val="Normal"/>
    <w:uiPriority w:val="35"/>
    <w:unhideWhenUsed/>
    <w:qFormat/>
    <w:rsid w:val="00F8441B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character" w:styleId="PlaceholderText">
    <w:name w:val="Placeholder Text"/>
    <w:basedOn w:val="DefaultParagraphFont"/>
    <w:uiPriority w:val="99"/>
    <w:semiHidden/>
    <w:rsid w:val="00B644FE"/>
    <w:rPr>
      <w:color w:val="808080"/>
    </w:rPr>
  </w:style>
  <w:style w:type="paragraph" w:styleId="TOCHeading">
    <w:name w:val="TOC Heading"/>
    <w:basedOn w:val="Heading1"/>
    <w:next w:val="Normal"/>
    <w:uiPriority w:val="39"/>
    <w:unhideWhenUsed/>
    <w:qFormat/>
    <w:rsid w:val="001A40B9"/>
    <w:pPr>
      <w:outlineLvl w:val="9"/>
    </w:pPr>
    <w:rPr>
      <w:lang w:eastAsia="ru-RU"/>
    </w:rPr>
  </w:style>
  <w:style w:type="character" w:styleId="Hyperlink">
    <w:name w:val="Hyperlink"/>
    <w:basedOn w:val="DefaultParagraphFont"/>
    <w:uiPriority w:val="99"/>
    <w:unhideWhenUsed/>
    <w:rsid w:val="006D53EA"/>
    <w:rPr>
      <w:color w:val="0563C1" w:themeColor="hyperlink"/>
      <w:u w:val="single"/>
    </w:rPr>
  </w:style>
  <w:style w:type="character" w:customStyle="1" w:styleId="1">
    <w:name w:val="Неразрешенное упоминание1"/>
    <w:basedOn w:val="DefaultParagraphFont"/>
    <w:uiPriority w:val="99"/>
    <w:semiHidden/>
    <w:unhideWhenUsed/>
    <w:rsid w:val="006D53EA"/>
    <w:rPr>
      <w:color w:val="605E5C"/>
      <w:shd w:val="clear" w:color="auto" w:fill="E1DFDD"/>
    </w:rPr>
  </w:style>
  <w:style w:type="paragraph" w:styleId="TOC1">
    <w:name w:val="toc 1"/>
    <w:basedOn w:val="Normal"/>
    <w:next w:val="Normal"/>
    <w:autoRedefine/>
    <w:uiPriority w:val="39"/>
    <w:unhideWhenUsed/>
    <w:rsid w:val="00546380"/>
    <w:pPr>
      <w:spacing w:after="100"/>
    </w:pPr>
  </w:style>
  <w:style w:type="paragraph" w:styleId="Title">
    <w:name w:val="Title"/>
    <w:basedOn w:val="Normal"/>
    <w:next w:val="Normal"/>
    <w:link w:val="TitleChar"/>
    <w:uiPriority w:val="10"/>
    <w:qFormat/>
    <w:rsid w:val="00CE0D84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CE0D84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TOC2">
    <w:name w:val="toc 2"/>
    <w:basedOn w:val="Normal"/>
    <w:next w:val="Normal"/>
    <w:autoRedefine/>
    <w:uiPriority w:val="39"/>
    <w:unhideWhenUsed/>
    <w:rsid w:val="00CE0D84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CE0D84"/>
    <w:pPr>
      <w:spacing w:after="100"/>
      <w:ind w:left="440"/>
    </w:pPr>
  </w:style>
  <w:style w:type="table" w:styleId="TableGrid">
    <w:name w:val="Table Grid"/>
    <w:basedOn w:val="TableNormal"/>
    <w:uiPriority w:val="59"/>
    <w:rsid w:val="00BF15B3"/>
    <w:pPr>
      <w:spacing w:after="0" w:line="240" w:lineRule="auto"/>
    </w:pPr>
    <w:rPr>
      <w:rFonts w:ascii="Calibri" w:eastAsia="Calibri" w:hAnsi="Calibri" w:cs="Times New Roman"/>
      <w:sz w:val="20"/>
      <w:szCs w:val="20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aliases w:val="Плюсы/Минусы"/>
    <w:basedOn w:val="Normal"/>
    <w:link w:val="ListParagraphChar"/>
    <w:uiPriority w:val="34"/>
    <w:qFormat/>
    <w:rsid w:val="00F31329"/>
    <w:pPr>
      <w:ind w:left="720"/>
      <w:contextualSpacing/>
    </w:pPr>
  </w:style>
  <w:style w:type="table" w:customStyle="1" w:styleId="10">
    <w:name w:val="Сетка таблицы1"/>
    <w:basedOn w:val="TableNormal"/>
    <w:next w:val="TableGrid"/>
    <w:uiPriority w:val="39"/>
    <w:rsid w:val="00C0391E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1">
    <w:name w:val="Сетка таблицы11"/>
    <w:basedOn w:val="TableNormal"/>
    <w:next w:val="TableGrid"/>
    <w:uiPriority w:val="39"/>
    <w:rsid w:val="00C0391E"/>
    <w:pPr>
      <w:spacing w:after="0" w:line="240" w:lineRule="auto"/>
    </w:pPr>
    <w:rPr>
      <w:rFonts w:ascii="Calibri" w:eastAsia="Calibri" w:hAnsi="Calibri" w:cs="Times New Roman"/>
      <w:sz w:val="20"/>
      <w:szCs w:val="20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2">
    <w:name w:val="Сетка таблицы2"/>
    <w:basedOn w:val="TableNormal"/>
    <w:next w:val="TableGrid"/>
    <w:uiPriority w:val="59"/>
    <w:qFormat/>
    <w:rsid w:val="00D2674F"/>
    <w:pPr>
      <w:spacing w:after="0" w:line="240" w:lineRule="auto"/>
    </w:pPr>
    <w:rPr>
      <w:rFonts w:eastAsia="Times New Roman"/>
      <w:lang w:eastAsia="ru-RU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FootnoteText">
    <w:name w:val="footnote text"/>
    <w:basedOn w:val="Normal"/>
    <w:link w:val="FootnoteTextChar"/>
    <w:uiPriority w:val="99"/>
    <w:unhideWhenUsed/>
    <w:rsid w:val="000E59F9"/>
    <w:pPr>
      <w:spacing w:after="0" w:line="240" w:lineRule="auto"/>
    </w:pPr>
    <w:rPr>
      <w:rFonts w:ascii="Calibri" w:eastAsia="Calibri" w:hAnsi="Calibri" w:cs="Times New Roman"/>
      <w:sz w:val="20"/>
      <w:szCs w:val="20"/>
      <w:lang w:eastAsia="ru-RU"/>
    </w:rPr>
  </w:style>
  <w:style w:type="character" w:customStyle="1" w:styleId="FootnoteTextChar">
    <w:name w:val="Footnote Text Char"/>
    <w:basedOn w:val="DefaultParagraphFont"/>
    <w:link w:val="FootnoteText"/>
    <w:uiPriority w:val="99"/>
    <w:rsid w:val="000E59F9"/>
    <w:rPr>
      <w:rFonts w:ascii="Calibri" w:eastAsia="Calibri" w:hAnsi="Calibri" w:cs="Times New Roman"/>
      <w:sz w:val="20"/>
      <w:szCs w:val="20"/>
      <w:lang w:eastAsia="ru-RU"/>
    </w:rPr>
  </w:style>
  <w:style w:type="character" w:styleId="FootnoteReference">
    <w:name w:val="footnote reference"/>
    <w:uiPriority w:val="99"/>
    <w:unhideWhenUsed/>
    <w:rsid w:val="000E59F9"/>
    <w:rPr>
      <w:vertAlign w:val="superscript"/>
    </w:rPr>
  </w:style>
  <w:style w:type="paragraph" w:customStyle="1" w:styleId="msonormal0">
    <w:name w:val="msonormal"/>
    <w:basedOn w:val="Normal"/>
    <w:rsid w:val="000E59F9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  <w:lang w:eastAsia="ru-RU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semiHidden/>
    <w:rsid w:val="000E59F9"/>
    <w:rPr>
      <w:rFonts w:ascii="Courier New" w:eastAsiaTheme="minorEastAsia" w:hAnsi="Courier New" w:cs="Courier New"/>
      <w:sz w:val="20"/>
      <w:szCs w:val="20"/>
      <w:lang w:eastAsia="ru-RU"/>
    </w:rPr>
  </w:style>
  <w:style w:type="paragraph" w:styleId="HTMLPreformatted">
    <w:name w:val="HTML Preformatted"/>
    <w:basedOn w:val="Normal"/>
    <w:link w:val="HTMLPreformattedChar"/>
    <w:uiPriority w:val="99"/>
    <w:semiHidden/>
    <w:unhideWhenUsed/>
    <w:rsid w:val="000E59F9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Theme="minorEastAsia" w:hAnsi="Courier New" w:cs="Courier New"/>
      <w:sz w:val="20"/>
      <w:szCs w:val="20"/>
      <w:lang w:eastAsia="ru-RU"/>
    </w:rPr>
  </w:style>
  <w:style w:type="paragraph" w:customStyle="1" w:styleId="a3">
    <w:name w:val="ОСНОВНОЙ"/>
    <w:basedOn w:val="BodyText"/>
    <w:qFormat/>
    <w:rsid w:val="000E59F9"/>
    <w:pPr>
      <w:spacing w:before="120" w:line="360" w:lineRule="auto"/>
      <w:ind w:firstLine="709"/>
      <w:jc w:val="both"/>
    </w:pPr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styleId="BodyText">
    <w:name w:val="Body Text"/>
    <w:basedOn w:val="Normal"/>
    <w:link w:val="BodyTextChar"/>
    <w:uiPriority w:val="99"/>
    <w:semiHidden/>
    <w:unhideWhenUsed/>
    <w:rsid w:val="000E59F9"/>
    <w:pPr>
      <w:spacing w:after="120"/>
    </w:pPr>
  </w:style>
  <w:style w:type="character" w:customStyle="1" w:styleId="BodyTextChar">
    <w:name w:val="Body Text Char"/>
    <w:basedOn w:val="DefaultParagraphFont"/>
    <w:link w:val="BodyText"/>
    <w:uiPriority w:val="99"/>
    <w:semiHidden/>
    <w:rsid w:val="000E59F9"/>
  </w:style>
  <w:style w:type="paragraph" w:customStyle="1" w:styleId="a4">
    <w:name w:val="перчисление"/>
    <w:basedOn w:val="a3"/>
    <w:qFormat/>
    <w:rsid w:val="000E59F9"/>
    <w:pPr>
      <w:ind w:left="1571" w:hanging="360"/>
    </w:pPr>
  </w:style>
  <w:style w:type="character" w:customStyle="1" w:styleId="Heading4Char">
    <w:name w:val="Heading 4 Char"/>
    <w:basedOn w:val="DefaultParagraphFont"/>
    <w:link w:val="Heading4"/>
    <w:uiPriority w:val="9"/>
    <w:rsid w:val="000A0034"/>
    <w:rPr>
      <w:rFonts w:ascii="Times New Roman" w:eastAsia="Times New Roman" w:hAnsi="Times New Roman" w:cs="Times New Roman"/>
      <w:b/>
      <w:sz w:val="28"/>
      <w:szCs w:val="18"/>
    </w:rPr>
  </w:style>
  <w:style w:type="numbering" w:customStyle="1" w:styleId="12">
    <w:name w:val="Нет списка1"/>
    <w:next w:val="NoList"/>
    <w:uiPriority w:val="99"/>
    <w:semiHidden/>
    <w:unhideWhenUsed/>
    <w:rsid w:val="00EE5283"/>
  </w:style>
  <w:style w:type="character" w:customStyle="1" w:styleId="13">
    <w:name w:val="Просмотренная гиперссылка1"/>
    <w:basedOn w:val="DefaultParagraphFont"/>
    <w:uiPriority w:val="99"/>
    <w:semiHidden/>
    <w:unhideWhenUsed/>
    <w:rsid w:val="00EE5283"/>
    <w:rPr>
      <w:color w:val="954F72"/>
      <w:u w:val="single"/>
    </w:rPr>
  </w:style>
  <w:style w:type="character" w:customStyle="1" w:styleId="ListParagraphChar">
    <w:name w:val="List Paragraph Char"/>
    <w:aliases w:val="Плюсы/Минусы Char"/>
    <w:link w:val="ListParagraph"/>
    <w:uiPriority w:val="34"/>
    <w:locked/>
    <w:rsid w:val="00EE5283"/>
  </w:style>
  <w:style w:type="character" w:customStyle="1" w:styleId="20">
    <w:name w:val="Неразрешенное упоминание2"/>
    <w:basedOn w:val="DefaultParagraphFont"/>
    <w:uiPriority w:val="99"/>
    <w:semiHidden/>
    <w:rsid w:val="00EE5283"/>
    <w:rPr>
      <w:color w:val="605E5C"/>
      <w:shd w:val="clear" w:color="auto" w:fill="E1DFDD"/>
    </w:rPr>
  </w:style>
  <w:style w:type="table" w:customStyle="1" w:styleId="3">
    <w:name w:val="Сетка таблицы3"/>
    <w:basedOn w:val="TableNormal"/>
    <w:next w:val="TableGrid"/>
    <w:uiPriority w:val="59"/>
    <w:rsid w:val="00EE5283"/>
    <w:pPr>
      <w:spacing w:after="0" w:line="240" w:lineRule="auto"/>
    </w:pPr>
    <w:rPr>
      <w:rFonts w:ascii="Calibri" w:eastAsia="Calibri" w:hAnsi="Calibri" w:cs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20">
    <w:name w:val="Сетка таблицы12"/>
    <w:basedOn w:val="TableNormal"/>
    <w:uiPriority w:val="39"/>
    <w:rsid w:val="00EE5283"/>
    <w:pPr>
      <w:spacing w:after="0" w:line="240" w:lineRule="auto"/>
    </w:pPr>
    <w:rPr>
      <w:rFonts w:ascii="Times New Roman" w:eastAsia="Calibri" w:hAnsi="Times New Roman" w:cs="Times New Roman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21">
    <w:name w:val="Сетка таблицы21"/>
    <w:basedOn w:val="TableNormal"/>
    <w:uiPriority w:val="59"/>
    <w:rsid w:val="00EE5283"/>
    <w:pPr>
      <w:spacing w:after="0" w:line="240" w:lineRule="auto"/>
    </w:pPr>
    <w:rPr>
      <w:rFonts w:ascii="Calibri" w:eastAsia="Calibri" w:hAnsi="Calibri" w:cs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11">
    <w:name w:val="Сетка таблицы111"/>
    <w:basedOn w:val="TableNormal"/>
    <w:uiPriority w:val="39"/>
    <w:rsid w:val="00EE5283"/>
    <w:pPr>
      <w:spacing w:after="0" w:line="240" w:lineRule="auto"/>
    </w:pPr>
    <w:rPr>
      <w:rFonts w:ascii="Times New Roman" w:eastAsia="Calibri" w:hAnsi="Times New Roman" w:cs="Times New Roman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FollowedHyperlink">
    <w:name w:val="FollowedHyperlink"/>
    <w:basedOn w:val="DefaultParagraphFont"/>
    <w:uiPriority w:val="99"/>
    <w:semiHidden/>
    <w:unhideWhenUsed/>
    <w:rsid w:val="00EE5283"/>
    <w:rPr>
      <w:color w:val="954F72" w:themeColor="followedHyperlink"/>
      <w:u w:val="single"/>
    </w:rPr>
  </w:style>
  <w:style w:type="table" w:customStyle="1" w:styleId="4">
    <w:name w:val="Сетка таблицы4"/>
    <w:basedOn w:val="TableNormal"/>
    <w:next w:val="TableGrid"/>
    <w:uiPriority w:val="39"/>
    <w:rsid w:val="004C4C0D"/>
    <w:pPr>
      <w:spacing w:after="0" w:line="240" w:lineRule="auto"/>
    </w:pPr>
    <w:rPr>
      <w:kern w:val="2"/>
      <w14:ligatures w14:val="standardContextual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MTEquationSection">
    <w:name w:val="MTEquationSection"/>
    <w:basedOn w:val="DefaultParagraphFont"/>
    <w:rsid w:val="00B210B9"/>
    <w:rPr>
      <w:rFonts w:ascii="Times New Roman" w:eastAsia="Times New Roman" w:hAnsi="Times New Roman" w:cs="Times New Roman"/>
      <w:vanish/>
      <w:color w:val="FF0000"/>
      <w:sz w:val="24"/>
      <w:szCs w:val="24"/>
      <w:lang w:eastAsia="ru-RU"/>
    </w:rPr>
  </w:style>
  <w:style w:type="paragraph" w:customStyle="1" w:styleId="MTDisplayEquation">
    <w:name w:val="MTDisplayEquation"/>
    <w:basedOn w:val="a"/>
    <w:next w:val="Normal"/>
    <w:link w:val="MTDisplayEquation0"/>
    <w:rsid w:val="00B210B9"/>
    <w:pPr>
      <w:tabs>
        <w:tab w:val="center" w:pos="4680"/>
        <w:tab w:val="right" w:pos="9360"/>
      </w:tabs>
    </w:pPr>
  </w:style>
  <w:style w:type="character" w:customStyle="1" w:styleId="MTDisplayEquation0">
    <w:name w:val="MTDisplayEquation Знак"/>
    <w:basedOn w:val="a0"/>
    <w:link w:val="MTDisplayEquation"/>
    <w:rsid w:val="00B210B9"/>
    <w:rPr>
      <w:rFonts w:ascii="Times New Roman" w:hAnsi="Times New Roman" w:cs="Times New Roman"/>
      <w:sz w:val="28"/>
      <w:szCs w:val="28"/>
    </w:rPr>
  </w:style>
  <w:style w:type="table" w:customStyle="1" w:styleId="112">
    <w:name w:val="Сетка таблицы112"/>
    <w:basedOn w:val="TableNormal"/>
    <w:next w:val="TableGrid"/>
    <w:uiPriority w:val="39"/>
    <w:rsid w:val="005B3EA9"/>
    <w:pPr>
      <w:spacing w:after="0" w:line="240" w:lineRule="auto"/>
    </w:pPr>
    <w:rPr>
      <w:rFonts w:ascii="Times New Roman" w:eastAsia="Calibri" w:hAnsi="Times New Roman" w:cs="Times New Roman"/>
      <w:sz w:val="20"/>
      <w:szCs w:val="20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02555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867867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74780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70693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727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2340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768982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402780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7874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226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8538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39889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03091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8802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7529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5827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59175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0992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91241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318903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897485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0118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43130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19833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7482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8916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0338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41964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86030459">
          <w:marLeft w:val="0"/>
          <w:marRight w:val="0"/>
          <w:marTop w:val="0"/>
          <w:marBottom w:val="0"/>
          <w:divBdr>
            <w:top w:val="single" w:sz="2" w:space="0" w:color="E3E3E3"/>
            <w:left w:val="single" w:sz="2" w:space="0" w:color="E3E3E3"/>
            <w:bottom w:val="single" w:sz="2" w:space="0" w:color="E3E3E3"/>
            <w:right w:val="single" w:sz="2" w:space="0" w:color="E3E3E3"/>
          </w:divBdr>
          <w:divsChild>
            <w:div w:id="766732409">
              <w:marLeft w:val="0"/>
              <w:marRight w:val="0"/>
              <w:marTop w:val="100"/>
              <w:marBottom w:val="100"/>
              <w:divBdr>
                <w:top w:val="single" w:sz="2" w:space="0" w:color="E3E3E3"/>
                <w:left w:val="single" w:sz="2" w:space="0" w:color="E3E3E3"/>
                <w:bottom w:val="single" w:sz="2" w:space="0" w:color="E3E3E3"/>
                <w:right w:val="single" w:sz="2" w:space="0" w:color="E3E3E3"/>
              </w:divBdr>
              <w:divsChild>
                <w:div w:id="1576090175">
                  <w:marLeft w:val="0"/>
                  <w:marRight w:val="0"/>
                  <w:marTop w:val="0"/>
                  <w:marBottom w:val="0"/>
                  <w:divBdr>
                    <w:top w:val="single" w:sz="2" w:space="0" w:color="E3E3E3"/>
                    <w:left w:val="single" w:sz="2" w:space="0" w:color="E3E3E3"/>
                    <w:bottom w:val="single" w:sz="2" w:space="0" w:color="E3E3E3"/>
                    <w:right w:val="single" w:sz="2" w:space="0" w:color="E3E3E3"/>
                  </w:divBdr>
                  <w:divsChild>
                    <w:div w:id="750929944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0" w:color="E3E3E3"/>
                        <w:left w:val="single" w:sz="2" w:space="0" w:color="E3E3E3"/>
                        <w:bottom w:val="single" w:sz="2" w:space="0" w:color="E3E3E3"/>
                        <w:right w:val="single" w:sz="2" w:space="0" w:color="E3E3E3"/>
                      </w:divBdr>
                      <w:divsChild>
                        <w:div w:id="7693988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single" w:sz="2" w:space="0" w:color="E3E3E3"/>
                            <w:left w:val="single" w:sz="2" w:space="0" w:color="E3E3E3"/>
                            <w:bottom w:val="single" w:sz="2" w:space="0" w:color="E3E3E3"/>
                            <w:right w:val="single" w:sz="2" w:space="0" w:color="E3E3E3"/>
                          </w:divBdr>
                          <w:divsChild>
                            <w:div w:id="158283663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single" w:sz="2" w:space="0" w:color="E3E3E3"/>
                                <w:left w:val="single" w:sz="2" w:space="0" w:color="E3E3E3"/>
                                <w:bottom w:val="single" w:sz="2" w:space="0" w:color="E3E3E3"/>
                                <w:right w:val="single" w:sz="2" w:space="0" w:color="E3E3E3"/>
                              </w:divBdr>
                              <w:divsChild>
                                <w:div w:id="7439187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single" w:sz="2" w:space="0" w:color="E3E3E3"/>
                                    <w:left w:val="single" w:sz="2" w:space="0" w:color="E3E3E3"/>
                                    <w:bottom w:val="single" w:sz="2" w:space="0" w:color="E3E3E3"/>
                                    <w:right w:val="single" w:sz="2" w:space="0" w:color="E3E3E3"/>
                                  </w:divBdr>
                                  <w:divsChild>
                                    <w:div w:id="15819144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single" w:sz="2" w:space="0" w:color="E3E3E3"/>
                                        <w:left w:val="single" w:sz="2" w:space="0" w:color="E3E3E3"/>
                                        <w:bottom w:val="single" w:sz="2" w:space="0" w:color="E3E3E3"/>
                                        <w:right w:val="single" w:sz="2" w:space="0" w:color="E3E3E3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  <w:div w:id="214388597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single" w:sz="2" w:space="0" w:color="E3E3E3"/>
                                <w:left w:val="single" w:sz="2" w:space="0" w:color="E3E3E3"/>
                                <w:bottom w:val="single" w:sz="2" w:space="0" w:color="E3E3E3"/>
                                <w:right w:val="single" w:sz="2" w:space="0" w:color="E3E3E3"/>
                              </w:divBdr>
                              <w:divsChild>
                                <w:div w:id="2347050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single" w:sz="2" w:space="0" w:color="E3E3E3"/>
                                    <w:left w:val="single" w:sz="2" w:space="0" w:color="E3E3E3"/>
                                    <w:bottom w:val="single" w:sz="2" w:space="0" w:color="E3E3E3"/>
                                    <w:right w:val="single" w:sz="2" w:space="0" w:color="E3E3E3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6581902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429619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75100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4015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56790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1068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4113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357840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605855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654635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361860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823544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137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916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1690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2450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7681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625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1505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4202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5099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99688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98999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77704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85568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794267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12841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2881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0509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6878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1986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0453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1121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5459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10587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9744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7054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0537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28656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1668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6076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428817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547373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52217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82651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0922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4954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1682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773451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7762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166051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22603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4254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1945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9381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1317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39668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2287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139224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78344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1148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55633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05043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897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23175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2098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51556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20387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8466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20967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0279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10020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382173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758778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528413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472178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1140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51049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805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99726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3391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9820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762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3701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144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61157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4437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440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3639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10804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93853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839157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59874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5765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9182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75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1359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74071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9243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135860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443751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6845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85587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2117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8172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6628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173728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19518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59526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265624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80619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3989203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203180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188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6009281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500319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8781578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42904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94142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98020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40880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583236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45867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929640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4955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31928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0" Type="http://schemas.openxmlformats.org/officeDocument/2006/relationships/package" Target="embeddings/Microsoft_Visio_Drawing.vsdx"/><Relationship Id="rId4" Type="http://schemas.openxmlformats.org/officeDocument/2006/relationships/settings" Target="settings.xml"/><Relationship Id="rId9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/>
      <a:bodyPr/>
      <a:lstStyle/>
      <a:style>
        <a:lnRef idx="2">
          <a:schemeClr val="dk1"/>
        </a:lnRef>
        <a:fillRef idx="1">
          <a:schemeClr val="lt1"/>
        </a:fillRef>
        <a:effectRef idx="0">
          <a:schemeClr val="dk1"/>
        </a:effectRef>
        <a:fontRef idx="minor">
          <a:schemeClr val="dk1"/>
        </a:fontRef>
      </a:style>
    </a:spDef>
    <a:lnDef>
      <a:spPr/>
      <a:bodyPr/>
      <a:lstStyle/>
      <a:style>
        <a:lnRef idx="1">
          <a:schemeClr val="dk1"/>
        </a:lnRef>
        <a:fillRef idx="0">
          <a:schemeClr val="dk1"/>
        </a:fillRef>
        <a:effectRef idx="0">
          <a:schemeClr val="dk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word/webextensions/_rels/taskpanes.xml.rels><?xml version="1.0" encoding="UTF-8" standalone="yes"?>
<Relationships xmlns="http://schemas.openxmlformats.org/package/2006/relationships"><Relationship Id="rId1" Type="http://schemas.microsoft.com/office/2011/relationships/webextension" Target="webextension1.xml"/></Relationships>
</file>

<file path=word/webextensions/taskpanes.xml><?xml version="1.0" encoding="utf-8"?>
<wetp:taskpanes xmlns:wetp="http://schemas.microsoft.com/office/webextensions/taskpanes/2010/11">
  <wetp:taskpane dockstate="right" visibility="0" width="350" row="0">
    <wetp:webextensionref xmlns:r="http://schemas.openxmlformats.org/officeDocument/2006/relationships" r:id="rId1"/>
  </wetp:taskpane>
</wetp:taskpanes>
</file>

<file path=word/webextensions/webextension1.xml><?xml version="1.0" encoding="utf-8"?>
<we:webextension xmlns:we="http://schemas.microsoft.com/office/webextensions/webextension/2010/11" id="{89D3548A-4BE9-4D97-BBC3-86B58C506F3E}">
  <we:reference id="wa104382008" version="1.1.0.1" store="en-US" storeType="OMEX"/>
  <we:alternateReferences>
    <we:reference id="WA104382008" version="1.1.0.1" store="" storeType="OMEX"/>
  </we:alternateReferences>
  <we:properties/>
  <we:bindings/>
  <we:snapshot xmlns:r="http://schemas.openxmlformats.org/officeDocument/2006/relationships"/>
</we:webextension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B44D5CE-0AB5-4EE0-8A72-735EE9EB933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73</TotalTime>
  <Pages>7</Pages>
  <Words>839</Words>
  <Characters>4785</Characters>
  <Application>Microsoft Office Word</Application>
  <DocSecurity>0</DocSecurity>
  <Lines>39</Lines>
  <Paragraphs>11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Название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561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Наталья</dc:creator>
  <cp:lastModifiedBy>Ruslan Sokurov</cp:lastModifiedBy>
  <cp:revision>24</cp:revision>
  <cp:lastPrinted>2024-06-07T06:36:00Z</cp:lastPrinted>
  <dcterms:created xsi:type="dcterms:W3CDTF">2024-09-16T15:51:00Z</dcterms:created>
  <dcterms:modified xsi:type="dcterms:W3CDTF">2024-09-23T11:5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EquationSection">
    <vt:lpwstr>1</vt:lpwstr>
  </property>
  <property fmtid="{D5CDD505-2E9C-101B-9397-08002B2CF9AE}" pid="3" name="MTWinEqns">
    <vt:bool>true</vt:bool>
  </property>
  <property fmtid="{D5CDD505-2E9C-101B-9397-08002B2CF9AE}" pid="4" name="MTEquationNumber2">
    <vt:lpwstr>(#E1)</vt:lpwstr>
  </property>
</Properties>
</file>